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845931" w14:textId="35DA90FF" w:rsidR="00751825" w:rsidRDefault="00751825" w:rsidP="00751825">
      <w:pPr>
        <w:pStyle w:val="CRCoverPage"/>
        <w:tabs>
          <w:tab w:val="right" w:pos="9639"/>
        </w:tabs>
        <w:spacing w:after="0"/>
        <w:rPr>
          <w:b/>
          <w:i/>
          <w:noProof/>
          <w:sz w:val="28"/>
        </w:rPr>
      </w:pPr>
      <w:r>
        <w:rPr>
          <w:b/>
          <w:noProof/>
          <w:sz w:val="24"/>
        </w:rPr>
        <w:t>3GPP TSG-CT WG1 Meeting #133-e</w:t>
      </w:r>
      <w:r>
        <w:rPr>
          <w:b/>
          <w:i/>
          <w:noProof/>
          <w:sz w:val="28"/>
        </w:rPr>
        <w:tab/>
      </w:r>
      <w:r>
        <w:rPr>
          <w:b/>
          <w:noProof/>
          <w:sz w:val="24"/>
        </w:rPr>
        <w:t>C1-21</w:t>
      </w:r>
      <w:r w:rsidR="005A5734">
        <w:rPr>
          <w:b/>
          <w:noProof/>
          <w:sz w:val="24"/>
        </w:rPr>
        <w:t>6584</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01EFB25"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46DCE">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ECEAEB" w:rsidR="001E41F3" w:rsidRPr="00410371" w:rsidRDefault="005A5734" w:rsidP="00547111">
            <w:pPr>
              <w:pStyle w:val="CRCoverPage"/>
              <w:spacing w:after="0"/>
              <w:rPr>
                <w:noProof/>
              </w:rPr>
            </w:pPr>
            <w:r>
              <w:rPr>
                <w:noProof/>
              </w:rPr>
              <w:t>370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DB1A419" w:rsidR="001E41F3" w:rsidRPr="00410371" w:rsidRDefault="00C46DCE">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2F10090" w:rsidR="00F25D98" w:rsidRDefault="00C46DC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D879AD7" w:rsidR="00F25D98" w:rsidRDefault="00081B7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D379E56" w:rsidR="001E41F3" w:rsidRDefault="00C46DCE">
            <w:pPr>
              <w:pStyle w:val="CRCoverPage"/>
              <w:spacing w:after="0"/>
              <w:ind w:left="100"/>
              <w:rPr>
                <w:noProof/>
              </w:rPr>
            </w:pPr>
            <w:r>
              <w:t>Introduction of EPS-UPIP support indication in 5GC</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82D9F76" w:rsidR="001E41F3" w:rsidRDefault="00C46DCE">
            <w:pPr>
              <w:pStyle w:val="CRCoverPage"/>
              <w:spacing w:after="0"/>
              <w:ind w:left="100"/>
              <w:rPr>
                <w:noProof/>
              </w:rPr>
            </w:pPr>
            <w:r>
              <w:rPr>
                <w:noProof/>
              </w:rPr>
              <w:t>Vodafone,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D971DD1" w:rsidR="001E41F3" w:rsidRDefault="00C46DCE">
            <w:pPr>
              <w:pStyle w:val="CRCoverPage"/>
              <w:spacing w:after="0"/>
              <w:ind w:left="100"/>
              <w:rPr>
                <w:noProof/>
              </w:rPr>
            </w:pPr>
            <w:r>
              <w:rPr>
                <w:noProof/>
              </w:rPr>
              <w:t>TEI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9B82170" w:rsidR="001E41F3" w:rsidRDefault="00C46DCE">
            <w:pPr>
              <w:pStyle w:val="CRCoverPage"/>
              <w:spacing w:after="0"/>
              <w:ind w:left="100"/>
              <w:rPr>
                <w:noProof/>
              </w:rPr>
            </w:pPr>
            <w:r>
              <w:rPr>
                <w:noProof/>
              </w:rPr>
              <w:t>2021-11-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7E07DC2" w:rsidR="001E41F3" w:rsidRDefault="00C46DC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65BC082" w:rsidR="001E41F3" w:rsidRDefault="00C46DCE">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AA45D8" w14:textId="77777777" w:rsidR="00C46DCE" w:rsidRDefault="00C46DCE" w:rsidP="00C46DCE">
            <w:pPr>
              <w:pStyle w:val="CRCoverPage"/>
              <w:spacing w:after="0"/>
              <w:ind w:left="100"/>
              <w:rPr>
                <w:noProof/>
              </w:rPr>
            </w:pPr>
            <w:r>
              <w:rPr>
                <w:noProof/>
              </w:rPr>
              <w:t>The stage 2 requirements on EPS-UPIP need to be implemented in stage 3.</w:t>
            </w:r>
          </w:p>
          <w:p w14:paraId="4AB1CFBA" w14:textId="666DA654" w:rsidR="001E41F3" w:rsidRDefault="00C46DCE" w:rsidP="00C46DCE">
            <w:pPr>
              <w:pStyle w:val="CRCoverPage"/>
              <w:spacing w:after="0"/>
              <w:ind w:left="100"/>
              <w:rPr>
                <w:noProof/>
              </w:rPr>
            </w:pPr>
            <w:r>
              <w:rPr>
                <w:noProof/>
              </w:rPr>
              <w:t xml:space="preserve">UEs supporting EPS-UPIP </w:t>
            </w:r>
            <w:r w:rsidR="00CA53BC">
              <w:rPr>
                <w:noProof/>
              </w:rPr>
              <w:t xml:space="preserve">shall </w:t>
            </w:r>
            <w:r>
              <w:rPr>
                <w:noProof/>
              </w:rPr>
              <w:t xml:space="preserve">indicate this capability </w:t>
            </w:r>
            <w:r w:rsidR="00375D72">
              <w:rPr>
                <w:noProof/>
              </w:rPr>
              <w:t>in</w:t>
            </w:r>
            <w:r>
              <w:rPr>
                <w:noProof/>
              </w:rPr>
              <w:t xml:space="preserve"> the S1 UE Network Capability IE to the AMF in the registr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809308B" w:rsidR="001E41F3" w:rsidRDefault="00296A4A">
            <w:pPr>
              <w:pStyle w:val="CRCoverPage"/>
              <w:spacing w:after="0"/>
              <w:ind w:left="100"/>
              <w:rPr>
                <w:noProof/>
              </w:rPr>
            </w:pPr>
            <w:r>
              <w:t>I</w:t>
            </w:r>
            <w:r w:rsidRPr="004A6561">
              <w:t xml:space="preserve">f the UE supports EPS-UPIP, the UE shall set the EPS-UPIP bit to "EPS-UPIP supported" in the </w:t>
            </w:r>
            <w:r>
              <w:t xml:space="preserve">S1 </w:t>
            </w:r>
            <w:r w:rsidRPr="004A6561">
              <w:t xml:space="preserve">UE network capability IE of the </w:t>
            </w:r>
            <w:r>
              <w:t xml:space="preserve">REGISTRATION REQUEST </w:t>
            </w:r>
            <w:r w:rsidRPr="004A6561">
              <w:t>message</w:t>
            </w:r>
            <w: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D75F00" w:rsidR="001E41F3" w:rsidRDefault="00296A4A">
            <w:pPr>
              <w:pStyle w:val="CRCoverPage"/>
              <w:spacing w:after="0"/>
              <w:ind w:left="100"/>
              <w:rPr>
                <w:noProof/>
              </w:rPr>
            </w:pPr>
            <w:r>
              <w:t>User-plane integrity protection in EPS does not work</w:t>
            </w:r>
            <w:r w:rsidR="00030D85">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848AFB9" w:rsidR="001E41F3" w:rsidRDefault="00BC1336">
            <w:pPr>
              <w:pStyle w:val="CRCoverPage"/>
              <w:spacing w:after="0"/>
              <w:ind w:left="100"/>
              <w:rPr>
                <w:noProof/>
              </w:rPr>
            </w:pPr>
            <w:r>
              <w:rPr>
                <w:rFonts w:eastAsia="SimSun"/>
              </w:rPr>
              <w:t xml:space="preserve">3.2, </w:t>
            </w:r>
            <w:r w:rsidR="00030D85">
              <w:rPr>
                <w:rFonts w:eastAsia="SimSun"/>
              </w:rPr>
              <w:t>5.5.1.2.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4FFF3553" w:rsidR="001E41F3" w:rsidRDefault="008D74A9">
            <w:pPr>
              <w:pStyle w:val="CRCoverPage"/>
              <w:spacing w:after="0"/>
              <w:ind w:left="100"/>
              <w:rPr>
                <w:noProof/>
              </w:rPr>
            </w:pPr>
            <w:r w:rsidRPr="008D74A9">
              <w:rPr>
                <w:noProof/>
              </w:rPr>
              <w:t xml:space="preserve">While 3GPP TSG-SA has agreed a </w:t>
            </w:r>
            <w:r w:rsidR="00977F8D">
              <w:rPr>
                <w:noProof/>
              </w:rPr>
              <w:t xml:space="preserve">Rel-17 </w:t>
            </w:r>
            <w:r w:rsidRPr="008D74A9">
              <w:rPr>
                <w:noProof/>
              </w:rPr>
              <w:t>WID and CRs on EPS-UPIP, 3GPP TSG RAN has not yet agreed a WID to do their stage 3 work.</w:t>
            </w: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09D536A0" w14:textId="77777777" w:rsidR="001E41F3" w:rsidRDefault="001E41F3">
      <w:pPr>
        <w:rPr>
          <w:noProof/>
        </w:rPr>
      </w:pPr>
    </w:p>
    <w:p w14:paraId="7CAF5AB8" w14:textId="77777777" w:rsidR="00C46DCE" w:rsidRDefault="00C46DCE">
      <w:pPr>
        <w:rPr>
          <w:noProof/>
        </w:rPr>
      </w:pPr>
    </w:p>
    <w:p w14:paraId="7C3157F8" w14:textId="36DACEE5" w:rsidR="00C46DCE" w:rsidRDefault="00030D85" w:rsidP="00030D85">
      <w:pPr>
        <w:jc w:val="center"/>
        <w:rPr>
          <w:noProof/>
          <w:highlight w:val="green"/>
        </w:rPr>
      </w:pPr>
      <w:r>
        <w:rPr>
          <w:noProof/>
          <w:highlight w:val="green"/>
        </w:rPr>
        <w:t>***** change *****</w:t>
      </w:r>
    </w:p>
    <w:p w14:paraId="6E0CCF8D" w14:textId="77777777" w:rsidR="00BC1336" w:rsidRPr="00222ECC" w:rsidRDefault="00BC1336" w:rsidP="00BC1336">
      <w:pPr>
        <w:pStyle w:val="berschrift2"/>
        <w:rPr>
          <w:lang w:val="en-US"/>
        </w:rPr>
      </w:pPr>
      <w:bookmarkStart w:id="1" w:name="_Toc82895532"/>
      <w:r w:rsidRPr="00222ECC">
        <w:rPr>
          <w:lang w:val="en-US"/>
        </w:rPr>
        <w:lastRenderedPageBreak/>
        <w:t>3.2</w:t>
      </w:r>
      <w:r w:rsidRPr="00222ECC">
        <w:rPr>
          <w:lang w:val="en-US"/>
        </w:rPr>
        <w:tab/>
        <w:t>Abbreviations</w:t>
      </w:r>
      <w:bookmarkEnd w:id="1"/>
    </w:p>
    <w:p w14:paraId="7C8356F8" w14:textId="77777777" w:rsidR="00BC1336" w:rsidRPr="004D3578" w:rsidRDefault="00BC1336" w:rsidP="00BC133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5AC66F2" w14:textId="77777777" w:rsidR="00BC1336" w:rsidRDefault="00BC1336" w:rsidP="00BC1336">
      <w:pPr>
        <w:pStyle w:val="EW"/>
      </w:pPr>
      <w:r>
        <w:rPr>
          <w:rFonts w:hint="eastAsia"/>
        </w:rPr>
        <w:t>4G-GUTI</w:t>
      </w:r>
      <w:r>
        <w:rPr>
          <w:rFonts w:hint="eastAsia"/>
        </w:rPr>
        <w:tab/>
        <w:t>4G-</w:t>
      </w:r>
      <w:r w:rsidRPr="003168A2">
        <w:t>Globally Unique Temporary Identifier</w:t>
      </w:r>
    </w:p>
    <w:p w14:paraId="51F63FAF" w14:textId="77777777" w:rsidR="00BC1336" w:rsidRPr="00475454" w:rsidRDefault="00BC1336" w:rsidP="00BC1336">
      <w:pPr>
        <w:pStyle w:val="EW"/>
      </w:pPr>
      <w:r w:rsidRPr="00475454">
        <w:t>5GC</w:t>
      </w:r>
      <w:r>
        <w:t>N</w:t>
      </w:r>
      <w:r w:rsidRPr="00475454">
        <w:tab/>
        <w:t>5G Core Network</w:t>
      </w:r>
    </w:p>
    <w:p w14:paraId="6EF5FA62" w14:textId="77777777" w:rsidR="00BC1336" w:rsidRPr="008836A9" w:rsidRDefault="00BC1336" w:rsidP="00BC1336">
      <w:pPr>
        <w:pStyle w:val="EW"/>
      </w:pPr>
      <w:r>
        <w:rPr>
          <w:rFonts w:hint="eastAsia"/>
        </w:rPr>
        <w:t>5G-GUTI</w:t>
      </w:r>
      <w:r>
        <w:rPr>
          <w:rFonts w:hint="eastAsia"/>
        </w:rPr>
        <w:tab/>
        <w:t>5G-</w:t>
      </w:r>
      <w:r w:rsidRPr="003168A2">
        <w:t>Globally Unique Temporary Identifier</w:t>
      </w:r>
    </w:p>
    <w:p w14:paraId="6D936B53" w14:textId="77777777" w:rsidR="00BC1336" w:rsidRDefault="00BC1336" w:rsidP="00BC1336">
      <w:pPr>
        <w:pStyle w:val="EW"/>
      </w:pPr>
      <w:r>
        <w:t>5GMM</w:t>
      </w:r>
      <w:r>
        <w:tab/>
        <w:t>5GS Mobility Management</w:t>
      </w:r>
    </w:p>
    <w:p w14:paraId="4B893461" w14:textId="77777777" w:rsidR="00BC1336" w:rsidRPr="00552D06" w:rsidRDefault="00BC1336" w:rsidP="00BC1336">
      <w:pPr>
        <w:pStyle w:val="EW"/>
        <w:rPr>
          <w:lang w:eastAsia="zh-CN"/>
        </w:rPr>
      </w:pPr>
      <w:r w:rsidRPr="00552D06">
        <w:rPr>
          <w:lang w:eastAsia="zh-CN"/>
        </w:rPr>
        <w:t>5G-RG</w:t>
      </w:r>
      <w:r w:rsidRPr="00552D06">
        <w:rPr>
          <w:lang w:eastAsia="zh-CN"/>
        </w:rPr>
        <w:tab/>
        <w:t>5G Residential Gateway</w:t>
      </w:r>
    </w:p>
    <w:p w14:paraId="69AB565C" w14:textId="77777777" w:rsidR="00BC1336" w:rsidRPr="00552D06" w:rsidRDefault="00BC1336" w:rsidP="00BC1336">
      <w:pPr>
        <w:pStyle w:val="EW"/>
        <w:rPr>
          <w:lang w:eastAsia="zh-CN"/>
        </w:rPr>
      </w:pPr>
      <w:r w:rsidRPr="00552D06">
        <w:rPr>
          <w:lang w:eastAsia="zh-CN"/>
        </w:rPr>
        <w:t>5G-BRG</w:t>
      </w:r>
      <w:r w:rsidRPr="00552D06">
        <w:rPr>
          <w:lang w:eastAsia="zh-CN"/>
        </w:rPr>
        <w:tab/>
        <w:t>5G Broadband Residential Gateway</w:t>
      </w:r>
    </w:p>
    <w:p w14:paraId="6D1D018D" w14:textId="77777777" w:rsidR="00BC1336" w:rsidRPr="00552D06" w:rsidRDefault="00BC1336" w:rsidP="00BC1336">
      <w:pPr>
        <w:pStyle w:val="EW"/>
        <w:rPr>
          <w:lang w:eastAsia="zh-CN"/>
        </w:rPr>
      </w:pPr>
      <w:r w:rsidRPr="00552D06">
        <w:rPr>
          <w:lang w:eastAsia="zh-CN"/>
        </w:rPr>
        <w:t>5G-CRG</w:t>
      </w:r>
      <w:r w:rsidRPr="00552D06">
        <w:rPr>
          <w:lang w:eastAsia="zh-CN"/>
        </w:rPr>
        <w:tab/>
        <w:t>5G Cable Residential Gateway</w:t>
      </w:r>
    </w:p>
    <w:p w14:paraId="0CD18147" w14:textId="77777777" w:rsidR="00BC1336" w:rsidRPr="00475454" w:rsidRDefault="00BC1336" w:rsidP="00BC1336">
      <w:pPr>
        <w:pStyle w:val="EW"/>
        <w:rPr>
          <w:lang w:eastAsia="zh-CN"/>
        </w:rPr>
      </w:pPr>
      <w:r w:rsidRPr="00475454">
        <w:t>5GS</w:t>
      </w:r>
      <w:r w:rsidRPr="00475454">
        <w:tab/>
        <w:t>5G System</w:t>
      </w:r>
    </w:p>
    <w:p w14:paraId="5C59286E" w14:textId="77777777" w:rsidR="00BC1336" w:rsidRPr="00475454" w:rsidRDefault="00BC1336" w:rsidP="00BC1336">
      <w:pPr>
        <w:pStyle w:val="EW"/>
        <w:rPr>
          <w:lang w:eastAsia="zh-CN"/>
        </w:rPr>
      </w:pPr>
      <w:r>
        <w:t>5GSM</w:t>
      </w:r>
      <w:r>
        <w:tab/>
        <w:t>5GS Session Management</w:t>
      </w:r>
    </w:p>
    <w:p w14:paraId="6370E12B" w14:textId="77777777" w:rsidR="00BC1336" w:rsidRPr="00E720A7" w:rsidRDefault="00BC1336" w:rsidP="00BC1336">
      <w:pPr>
        <w:pStyle w:val="EW"/>
      </w:pPr>
      <w:r>
        <w:t>5G-S-TMSI</w:t>
      </w:r>
      <w:r>
        <w:tab/>
        <w:t>5G S-Temporary Mobile Subscription Identifier</w:t>
      </w:r>
    </w:p>
    <w:p w14:paraId="7C7B2D52" w14:textId="77777777" w:rsidR="00BC1336" w:rsidRPr="00E720A7" w:rsidRDefault="00BC1336" w:rsidP="00BC133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1C86A8EA" w14:textId="77777777" w:rsidR="00BC1336" w:rsidRDefault="00BC1336" w:rsidP="00BC1336">
      <w:pPr>
        <w:pStyle w:val="EW"/>
      </w:pPr>
      <w:r>
        <w:t>5QI</w:t>
      </w:r>
      <w:r>
        <w:tab/>
        <w:t>5G QoS Identifier</w:t>
      </w:r>
    </w:p>
    <w:p w14:paraId="750AD1E0" w14:textId="77777777" w:rsidR="00BC1336" w:rsidRDefault="00BC1336" w:rsidP="00BC1336">
      <w:pPr>
        <w:pStyle w:val="EW"/>
      </w:pPr>
      <w:r>
        <w:t>ACS</w:t>
      </w:r>
      <w:r>
        <w:tab/>
        <w:t>Auto-Configuration Server</w:t>
      </w:r>
    </w:p>
    <w:p w14:paraId="3B227968" w14:textId="77777777" w:rsidR="00BC1336" w:rsidRPr="003168A2" w:rsidRDefault="00BC1336" w:rsidP="00BC1336">
      <w:pPr>
        <w:pStyle w:val="EW"/>
      </w:pPr>
      <w:r w:rsidRPr="003168A2">
        <w:t>AKA</w:t>
      </w:r>
      <w:r w:rsidRPr="003168A2">
        <w:tab/>
        <w:t>Authentication and Key Agreement</w:t>
      </w:r>
    </w:p>
    <w:p w14:paraId="34986E83" w14:textId="77777777" w:rsidR="00BC1336" w:rsidRDefault="00BC1336" w:rsidP="00BC1336">
      <w:pPr>
        <w:pStyle w:val="EW"/>
      </w:pPr>
      <w:r>
        <w:t>AKMA</w:t>
      </w:r>
      <w:r>
        <w:tab/>
      </w:r>
      <w:r w:rsidRPr="00DE1B26">
        <w:t>Authentication and Key Management for Applications</w:t>
      </w:r>
    </w:p>
    <w:p w14:paraId="56D4685D" w14:textId="77777777" w:rsidR="00BC1336" w:rsidRDefault="00BC1336" w:rsidP="00BC133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DB48A48" w14:textId="77777777" w:rsidR="00BC1336" w:rsidRDefault="00BC1336" w:rsidP="00BC1336">
      <w:pPr>
        <w:pStyle w:val="EW"/>
      </w:pPr>
      <w:r w:rsidRPr="00B32F12">
        <w:t>A-TID</w:t>
      </w:r>
      <w:r w:rsidRPr="00B32F12">
        <w:tab/>
      </w:r>
      <w:r w:rsidRPr="00B32F12">
        <w:rPr>
          <w:iCs/>
        </w:rPr>
        <w:t>AKMA Temporary Identifier</w:t>
      </w:r>
    </w:p>
    <w:p w14:paraId="0229C57A" w14:textId="77777777" w:rsidR="00BC1336" w:rsidRPr="003168A2" w:rsidRDefault="00BC1336" w:rsidP="00BC1336">
      <w:pPr>
        <w:pStyle w:val="EW"/>
      </w:pPr>
      <w:r w:rsidRPr="003168A2">
        <w:t>AMBR</w:t>
      </w:r>
      <w:r w:rsidRPr="003168A2">
        <w:tab/>
        <w:t>Aggregate Maximum Bit Rate</w:t>
      </w:r>
    </w:p>
    <w:p w14:paraId="17897A37" w14:textId="77777777" w:rsidR="00BC1336" w:rsidRDefault="00BC1336" w:rsidP="00BC1336">
      <w:pPr>
        <w:pStyle w:val="EW"/>
        <w:keepNext/>
      </w:pPr>
      <w:r>
        <w:t>AMF</w:t>
      </w:r>
      <w:r>
        <w:tab/>
        <w:t>Access and Mobility Management Function</w:t>
      </w:r>
    </w:p>
    <w:p w14:paraId="10225FDC" w14:textId="77777777" w:rsidR="00BC1336" w:rsidRDefault="00BC1336" w:rsidP="00BC1336">
      <w:pPr>
        <w:pStyle w:val="EW"/>
        <w:keepNext/>
      </w:pPr>
      <w:r>
        <w:t>APN</w:t>
      </w:r>
      <w:r>
        <w:tab/>
      </w:r>
      <w:r w:rsidRPr="003168A2">
        <w:t>Access Point Name</w:t>
      </w:r>
    </w:p>
    <w:p w14:paraId="11C4372B" w14:textId="77777777" w:rsidR="00BC1336" w:rsidRDefault="00BC1336" w:rsidP="00BC1336">
      <w:pPr>
        <w:pStyle w:val="EW"/>
        <w:keepNext/>
      </w:pPr>
      <w:r>
        <w:t>ATSSS</w:t>
      </w:r>
      <w:r>
        <w:tab/>
        <w:t>Access Traffic Steering, Switching and Splitting</w:t>
      </w:r>
    </w:p>
    <w:p w14:paraId="2F852199" w14:textId="77777777" w:rsidR="00BC1336" w:rsidRPr="009E0DE1" w:rsidRDefault="00BC1336" w:rsidP="00BC1336">
      <w:pPr>
        <w:pStyle w:val="EW"/>
      </w:pPr>
      <w:r w:rsidRPr="009E0DE1">
        <w:t>AUSF</w:t>
      </w:r>
      <w:r w:rsidRPr="009E0DE1">
        <w:tab/>
        <w:t>Authentication Server Function</w:t>
      </w:r>
    </w:p>
    <w:p w14:paraId="2166AE2B" w14:textId="77777777" w:rsidR="00BC1336" w:rsidRDefault="00BC1336" w:rsidP="00BC1336">
      <w:pPr>
        <w:pStyle w:val="EW"/>
      </w:pPr>
      <w:r>
        <w:t>CAG</w:t>
      </w:r>
      <w:r>
        <w:tab/>
        <w:t>Closed access group</w:t>
      </w:r>
    </w:p>
    <w:p w14:paraId="7B347B50" w14:textId="77777777" w:rsidR="00BC1336" w:rsidRDefault="00BC1336" w:rsidP="00BC1336">
      <w:pPr>
        <w:pStyle w:val="EW"/>
      </w:pPr>
      <w:r>
        <w:t>CGI</w:t>
      </w:r>
      <w:r>
        <w:tab/>
        <w:t>Cell Global Identity</w:t>
      </w:r>
    </w:p>
    <w:p w14:paraId="276BA825" w14:textId="77777777" w:rsidR="00BC1336" w:rsidRPr="003C4E6B" w:rsidRDefault="00BC1336" w:rsidP="00BC1336">
      <w:pPr>
        <w:pStyle w:val="EW"/>
      </w:pPr>
      <w:r>
        <w:t>CHAP</w:t>
      </w:r>
      <w:r>
        <w:tab/>
        <w:t>Challenge Handshake Authentication Protocol</w:t>
      </w:r>
    </w:p>
    <w:p w14:paraId="681E657C" w14:textId="77777777" w:rsidR="00BC1336" w:rsidRDefault="00BC1336" w:rsidP="00BC1336">
      <w:pPr>
        <w:pStyle w:val="EW"/>
      </w:pPr>
      <w:r w:rsidRPr="003E6AB4">
        <w:t>DDX</w:t>
      </w:r>
      <w:r w:rsidRPr="003E6AB4">
        <w:tab/>
        <w:t>Downlink Data Expected</w:t>
      </w:r>
    </w:p>
    <w:p w14:paraId="71284246" w14:textId="77777777" w:rsidR="00BC1336" w:rsidRDefault="00BC1336" w:rsidP="00BC1336">
      <w:pPr>
        <w:pStyle w:val="EW"/>
      </w:pPr>
      <w:r>
        <w:t>DL</w:t>
      </w:r>
      <w:r>
        <w:tab/>
        <w:t>Downlink</w:t>
      </w:r>
    </w:p>
    <w:p w14:paraId="30837DC7" w14:textId="77777777" w:rsidR="00BC1336" w:rsidRDefault="00BC1336" w:rsidP="00BC1336">
      <w:pPr>
        <w:pStyle w:val="EW"/>
      </w:pPr>
      <w:r w:rsidRPr="00B6630E">
        <w:t>DN</w:t>
      </w:r>
      <w:r w:rsidRPr="00B6630E">
        <w:tab/>
        <w:t>Data Network</w:t>
      </w:r>
    </w:p>
    <w:p w14:paraId="3F7D08FE" w14:textId="77777777" w:rsidR="00BC1336" w:rsidRDefault="00BC1336" w:rsidP="00BC1336">
      <w:pPr>
        <w:pStyle w:val="EW"/>
      </w:pPr>
      <w:r>
        <w:t>DNN</w:t>
      </w:r>
      <w:r>
        <w:tab/>
      </w:r>
      <w:r w:rsidRPr="00B6630E">
        <w:t>Data Network Name</w:t>
      </w:r>
    </w:p>
    <w:p w14:paraId="3ACEDFFA" w14:textId="77777777" w:rsidR="00BC1336" w:rsidRDefault="00BC1336" w:rsidP="00BC1336">
      <w:pPr>
        <w:pStyle w:val="EW"/>
      </w:pPr>
      <w:r>
        <w:t>DNS</w:t>
      </w:r>
      <w:r>
        <w:tab/>
        <w:t>Domain Name System</w:t>
      </w:r>
    </w:p>
    <w:p w14:paraId="2D733C48" w14:textId="77777777" w:rsidR="00BC1336" w:rsidRDefault="00BC1336" w:rsidP="00BC1336">
      <w:pPr>
        <w:pStyle w:val="EW"/>
      </w:pPr>
      <w:proofErr w:type="spellStart"/>
      <w:r>
        <w:t>eDRX</w:t>
      </w:r>
      <w:proofErr w:type="spellEnd"/>
      <w:r>
        <w:tab/>
        <w:t>Extended DRX cycle</w:t>
      </w:r>
    </w:p>
    <w:p w14:paraId="38DC746B" w14:textId="77777777" w:rsidR="00BC1336" w:rsidRDefault="00BC1336" w:rsidP="00BC1336">
      <w:pPr>
        <w:pStyle w:val="EW"/>
        <w:rPr>
          <w:lang w:eastAsia="ko-KR"/>
        </w:rPr>
      </w:pPr>
      <w:r>
        <w:rPr>
          <w:rFonts w:hint="eastAsia"/>
          <w:lang w:eastAsia="ko-KR"/>
        </w:rPr>
        <w:t>D</w:t>
      </w:r>
      <w:r>
        <w:rPr>
          <w:lang w:eastAsia="ko-KR"/>
        </w:rPr>
        <w:t>S-TT</w:t>
      </w:r>
      <w:r>
        <w:rPr>
          <w:lang w:eastAsia="ko-KR"/>
        </w:rPr>
        <w:tab/>
        <w:t>Device-Side TSN Translator</w:t>
      </w:r>
    </w:p>
    <w:p w14:paraId="7C6AF3AD" w14:textId="77777777" w:rsidR="00BC1336" w:rsidRDefault="00BC1336" w:rsidP="00BC1336">
      <w:pPr>
        <w:pStyle w:val="EW"/>
        <w:rPr>
          <w:lang w:eastAsia="ko-KR"/>
        </w:rPr>
      </w:pPr>
      <w:r>
        <w:rPr>
          <w:lang w:eastAsia="ko-KR"/>
        </w:rPr>
        <w:t>EUI</w:t>
      </w:r>
      <w:r>
        <w:rPr>
          <w:lang w:eastAsia="ko-KR"/>
        </w:rPr>
        <w:tab/>
      </w:r>
      <w:r w:rsidRPr="0042275E">
        <w:rPr>
          <w:lang w:eastAsia="ko-KR"/>
        </w:rPr>
        <w:t>Extended Unique Identifier</w:t>
      </w:r>
    </w:p>
    <w:p w14:paraId="2E1326A4" w14:textId="77777777" w:rsidR="00BC1336" w:rsidRDefault="00BC1336" w:rsidP="00BC1336">
      <w:pPr>
        <w:pStyle w:val="EW"/>
      </w:pPr>
      <w:r>
        <w:t>E-UTRAN</w:t>
      </w:r>
      <w:r>
        <w:tab/>
        <w:t>Evolved Universal Terrestrial Radio Access Network</w:t>
      </w:r>
    </w:p>
    <w:p w14:paraId="2FBE1F8C" w14:textId="77777777" w:rsidR="00BC1336" w:rsidRPr="001567DA" w:rsidRDefault="00BC1336" w:rsidP="00BC1336">
      <w:pPr>
        <w:pStyle w:val="EW"/>
        <w:rPr>
          <w:lang w:val="cs-CZ"/>
        </w:rPr>
      </w:pPr>
      <w:r>
        <w:t>EAC</w:t>
      </w:r>
      <w:r>
        <w:tab/>
        <w:t>Early Admission Control</w:t>
      </w:r>
    </w:p>
    <w:p w14:paraId="2BCCF9A7" w14:textId="77777777" w:rsidR="00BC1336" w:rsidRPr="001567DA" w:rsidRDefault="00BC1336" w:rsidP="00BC133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192538E" w14:textId="77777777" w:rsidR="00BC1336" w:rsidRDefault="00BC1336" w:rsidP="00BC1336">
      <w:pPr>
        <w:pStyle w:val="EW"/>
      </w:pPr>
      <w:r>
        <w:t>EAS</w:t>
      </w:r>
      <w:r>
        <w:tab/>
        <w:t>Edge Application Server</w:t>
      </w:r>
    </w:p>
    <w:p w14:paraId="159C7144" w14:textId="77777777" w:rsidR="00BC1336" w:rsidRDefault="00BC1336" w:rsidP="00BC1336">
      <w:pPr>
        <w:pStyle w:val="EW"/>
      </w:pPr>
      <w:r>
        <w:t>EASDF</w:t>
      </w:r>
      <w:r>
        <w:tab/>
      </w:r>
      <w:bookmarkStart w:id="2" w:name="OLE_LINK88"/>
      <w:bookmarkStart w:id="3" w:name="OLE_LINK89"/>
      <w:r>
        <w:t>Edge Application Server Discovery Function</w:t>
      </w:r>
      <w:bookmarkEnd w:id="2"/>
      <w:bookmarkEnd w:id="3"/>
    </w:p>
    <w:p w14:paraId="2DB1E8CA" w14:textId="77777777" w:rsidR="00BC1336" w:rsidRPr="000D65BC" w:rsidRDefault="00BC1336" w:rsidP="00BC1336">
      <w:pPr>
        <w:pStyle w:val="EW"/>
      </w:pPr>
      <w:r>
        <w:t>ECIES</w:t>
      </w:r>
      <w:r>
        <w:tab/>
      </w:r>
      <w:r w:rsidRPr="000D65BC">
        <w:t>Elliptic Curve Integrated Encryption Scheme</w:t>
      </w:r>
    </w:p>
    <w:p w14:paraId="1D3C51DF" w14:textId="77777777" w:rsidR="00BC1336" w:rsidRDefault="00BC1336" w:rsidP="00BC1336">
      <w:pPr>
        <w:pStyle w:val="EW"/>
      </w:pPr>
      <w:r>
        <w:t>ECS</w:t>
      </w:r>
      <w:r>
        <w:tab/>
        <w:t>Edge Configuration Server</w:t>
      </w:r>
    </w:p>
    <w:p w14:paraId="2E1D8C3D" w14:textId="77777777" w:rsidR="00BC1336" w:rsidRPr="000D65BC" w:rsidRDefault="00BC1336" w:rsidP="00BC1336">
      <w:pPr>
        <w:pStyle w:val="EW"/>
      </w:pPr>
      <w:r>
        <w:t>EEC</w:t>
      </w:r>
      <w:r>
        <w:tab/>
        <w:t>Edge Enabler Client</w:t>
      </w:r>
    </w:p>
    <w:p w14:paraId="3E99CACA" w14:textId="77777777" w:rsidR="00BC1336" w:rsidRPr="003168A2" w:rsidRDefault="00BC1336" w:rsidP="00BC1336">
      <w:pPr>
        <w:pStyle w:val="EW"/>
      </w:pPr>
      <w:r w:rsidRPr="003168A2">
        <w:t>E</w:t>
      </w:r>
      <w:r>
        <w:t>PD</w:t>
      </w:r>
      <w:r w:rsidRPr="003168A2">
        <w:tab/>
        <w:t>E</w:t>
      </w:r>
      <w:r>
        <w:t>xtended</w:t>
      </w:r>
      <w:r w:rsidRPr="003168A2">
        <w:t xml:space="preserve"> </w:t>
      </w:r>
      <w:r>
        <w:t>Protocol</w:t>
      </w:r>
      <w:r w:rsidRPr="003168A2">
        <w:t xml:space="preserve"> </w:t>
      </w:r>
      <w:r>
        <w:t>Discriminator</w:t>
      </w:r>
    </w:p>
    <w:p w14:paraId="2D057DED" w14:textId="77777777" w:rsidR="00BC1336" w:rsidRPr="003168A2" w:rsidRDefault="00BC1336" w:rsidP="00BC1336">
      <w:pPr>
        <w:pStyle w:val="EW"/>
      </w:pPr>
      <w:r w:rsidRPr="003168A2">
        <w:t>EMM</w:t>
      </w:r>
      <w:r w:rsidRPr="003168A2">
        <w:tab/>
        <w:t>EPS Mobility Management</w:t>
      </w:r>
    </w:p>
    <w:p w14:paraId="46BCBF12" w14:textId="77777777" w:rsidR="00BC1336" w:rsidRDefault="00BC1336" w:rsidP="00BC1336">
      <w:pPr>
        <w:pStyle w:val="EW"/>
      </w:pPr>
      <w:r>
        <w:t>EPC</w:t>
      </w:r>
      <w:r>
        <w:tab/>
        <w:t>Evolved Packet Core Network</w:t>
      </w:r>
    </w:p>
    <w:p w14:paraId="51FAE470" w14:textId="54F95836" w:rsidR="00BC1336" w:rsidRDefault="00BC1336" w:rsidP="00BC1336">
      <w:pPr>
        <w:pStyle w:val="EW"/>
        <w:rPr>
          <w:ins w:id="4" w:author="Lu, Yang, Vodafone DE" w:date="2021-11-02T14:29:00Z"/>
        </w:rPr>
      </w:pPr>
      <w:r>
        <w:t>EPS</w:t>
      </w:r>
      <w:r>
        <w:tab/>
        <w:t>Evolved Packet System</w:t>
      </w:r>
    </w:p>
    <w:p w14:paraId="7CB9E016" w14:textId="126CB47E" w:rsidR="00BC1336" w:rsidRDefault="00BC1336" w:rsidP="00BC1336">
      <w:pPr>
        <w:pStyle w:val="EW"/>
      </w:pPr>
      <w:ins w:id="5" w:author="Lu, Yang, Vodafone DE" w:date="2021-11-02T14:29:00Z">
        <w:r>
          <w:t>EPS-UPIP</w:t>
        </w:r>
        <w:r>
          <w:tab/>
          <w:t>U</w:t>
        </w:r>
        <w:r w:rsidRPr="00C076C2">
          <w:t>ser</w:t>
        </w:r>
        <w:r>
          <w:t>-p</w:t>
        </w:r>
        <w:r w:rsidRPr="00C076C2">
          <w:t xml:space="preserve">lane </w:t>
        </w:r>
        <w:r>
          <w:t>i</w:t>
        </w:r>
        <w:r w:rsidRPr="00C076C2">
          <w:t xml:space="preserve">ntegrity </w:t>
        </w:r>
        <w:r>
          <w:t>p</w:t>
        </w:r>
        <w:r w:rsidRPr="00C076C2">
          <w:t>rotection in EPS</w:t>
        </w:r>
      </w:ins>
    </w:p>
    <w:p w14:paraId="211A80CB" w14:textId="77777777" w:rsidR="00BC1336" w:rsidRPr="003168A2" w:rsidRDefault="00BC1336" w:rsidP="00BC1336">
      <w:pPr>
        <w:pStyle w:val="EW"/>
      </w:pPr>
      <w:r w:rsidRPr="003168A2">
        <w:t>ESM</w:t>
      </w:r>
      <w:r w:rsidRPr="003168A2">
        <w:tab/>
        <w:t>EPS Session Management</w:t>
      </w:r>
    </w:p>
    <w:p w14:paraId="10CBB900" w14:textId="77777777" w:rsidR="00BC1336" w:rsidRPr="00552D06" w:rsidRDefault="00BC1336" w:rsidP="00BC1336">
      <w:pPr>
        <w:pStyle w:val="EW"/>
      </w:pPr>
      <w:r w:rsidRPr="00552D06">
        <w:t>FN-RG</w:t>
      </w:r>
      <w:r w:rsidRPr="00552D06">
        <w:tab/>
        <w:t>Fixed Network RG</w:t>
      </w:r>
    </w:p>
    <w:p w14:paraId="7284F2E3" w14:textId="77777777" w:rsidR="00BC1336" w:rsidRPr="00552D06" w:rsidRDefault="00BC1336" w:rsidP="00BC1336">
      <w:pPr>
        <w:pStyle w:val="EW"/>
      </w:pPr>
      <w:r w:rsidRPr="00552D06">
        <w:t>FN-BRG</w:t>
      </w:r>
      <w:r w:rsidRPr="00552D06">
        <w:tab/>
        <w:t>Fixed Network Broadband RG</w:t>
      </w:r>
    </w:p>
    <w:p w14:paraId="7166F003" w14:textId="77777777" w:rsidR="00BC1336" w:rsidRPr="00552D06" w:rsidRDefault="00BC1336" w:rsidP="00BC1336">
      <w:pPr>
        <w:pStyle w:val="EW"/>
      </w:pPr>
      <w:r w:rsidRPr="00552D06">
        <w:t>FN-CRG</w:t>
      </w:r>
      <w:r w:rsidRPr="00552D06">
        <w:tab/>
        <w:t>Fixed Network Cable RG</w:t>
      </w:r>
    </w:p>
    <w:p w14:paraId="1512A58B" w14:textId="77777777" w:rsidR="00BC1336" w:rsidRPr="003168A2" w:rsidRDefault="00BC1336" w:rsidP="00BC1336">
      <w:pPr>
        <w:pStyle w:val="EW"/>
      </w:pPr>
      <w:r>
        <w:t>G</w:t>
      </w:r>
      <w:r w:rsidRPr="00A10DAB">
        <w:t>bps</w:t>
      </w:r>
      <w:r w:rsidRPr="00A10DAB">
        <w:tab/>
      </w:r>
      <w:r>
        <w:t>Gi</w:t>
      </w:r>
      <w:r w:rsidRPr="00A10DAB">
        <w:t>gabits per second</w:t>
      </w:r>
    </w:p>
    <w:p w14:paraId="0765821E" w14:textId="77777777" w:rsidR="00BC1336" w:rsidRDefault="00BC1336" w:rsidP="00BC1336">
      <w:pPr>
        <w:pStyle w:val="EW"/>
      </w:pPr>
      <w:r>
        <w:t>GFBR</w:t>
      </w:r>
      <w:r w:rsidRPr="003168A2">
        <w:tab/>
      </w:r>
      <w:r w:rsidRPr="00474451">
        <w:rPr>
          <w:noProof/>
          <w:lang w:val="en-US"/>
        </w:rPr>
        <w:t>Guarant</w:t>
      </w:r>
      <w:r>
        <w:rPr>
          <w:noProof/>
          <w:lang w:val="en-US"/>
        </w:rPr>
        <w:t>eed Flow Bit Rate</w:t>
      </w:r>
    </w:p>
    <w:p w14:paraId="5C3D6A5A" w14:textId="77777777" w:rsidR="00BC1336" w:rsidRDefault="00BC1336" w:rsidP="00BC1336">
      <w:pPr>
        <w:pStyle w:val="EW"/>
      </w:pPr>
      <w:r>
        <w:t>GUAMI</w:t>
      </w:r>
      <w:r>
        <w:tab/>
        <w:t>Globally Unique AMF Identifier</w:t>
      </w:r>
    </w:p>
    <w:p w14:paraId="3B25D40A" w14:textId="77777777" w:rsidR="00BC1336" w:rsidRDefault="00BC1336" w:rsidP="00BC1336">
      <w:pPr>
        <w:pStyle w:val="EW"/>
      </w:pPr>
      <w:r>
        <w:t>IAB</w:t>
      </w:r>
      <w:r>
        <w:tab/>
        <w:t>Integrated access and backhaul</w:t>
      </w:r>
    </w:p>
    <w:p w14:paraId="35445934" w14:textId="77777777" w:rsidR="00BC1336" w:rsidRDefault="00BC1336" w:rsidP="00BC1336">
      <w:pPr>
        <w:pStyle w:val="EW"/>
      </w:pPr>
      <w:r>
        <w:lastRenderedPageBreak/>
        <w:t>IMEI</w:t>
      </w:r>
      <w:r>
        <w:tab/>
        <w:t>International Mobile station Equipment Identity</w:t>
      </w:r>
    </w:p>
    <w:p w14:paraId="1A1EE401" w14:textId="77777777" w:rsidR="00BC1336" w:rsidRDefault="00BC1336" w:rsidP="00BC1336">
      <w:pPr>
        <w:pStyle w:val="EW"/>
      </w:pPr>
      <w:r>
        <w:t>IMEISV</w:t>
      </w:r>
      <w:r>
        <w:tab/>
        <w:t>International Mobile station Equipment Identity and Software Version number</w:t>
      </w:r>
    </w:p>
    <w:p w14:paraId="2E1DB21D" w14:textId="77777777" w:rsidR="00BC1336" w:rsidRDefault="00BC1336" w:rsidP="00BC1336">
      <w:pPr>
        <w:pStyle w:val="EW"/>
      </w:pPr>
      <w:r>
        <w:t>IMSI</w:t>
      </w:r>
      <w:r>
        <w:tab/>
        <w:t>International Mobile Subscriber Identity</w:t>
      </w:r>
    </w:p>
    <w:p w14:paraId="4446BB68" w14:textId="77777777" w:rsidR="00BC1336" w:rsidRPr="003168A2" w:rsidRDefault="00BC1336" w:rsidP="00BC1336">
      <w:pPr>
        <w:pStyle w:val="EW"/>
      </w:pPr>
      <w:r>
        <w:t>IP-CAN</w:t>
      </w:r>
      <w:r>
        <w:tab/>
        <w:t>IP-Connectivity Access Network</w:t>
      </w:r>
    </w:p>
    <w:p w14:paraId="68905973" w14:textId="77777777" w:rsidR="00BC1336" w:rsidRPr="003168A2" w:rsidRDefault="00BC1336" w:rsidP="00BC1336">
      <w:pPr>
        <w:pStyle w:val="EW"/>
      </w:pPr>
      <w:r w:rsidRPr="003168A2">
        <w:t>KSI</w:t>
      </w:r>
      <w:r w:rsidRPr="003168A2">
        <w:tab/>
        <w:t>Key Set Identifier</w:t>
      </w:r>
    </w:p>
    <w:p w14:paraId="04C4745C" w14:textId="77777777" w:rsidR="00BC1336" w:rsidRDefault="00BC1336" w:rsidP="00BC1336">
      <w:pPr>
        <w:pStyle w:val="EW"/>
      </w:pPr>
      <w:r>
        <w:t>LADN</w:t>
      </w:r>
      <w:r>
        <w:tab/>
        <w:t>Local Area Data Network</w:t>
      </w:r>
    </w:p>
    <w:p w14:paraId="7FB0B041" w14:textId="77777777" w:rsidR="00BC1336" w:rsidRDefault="00BC1336" w:rsidP="00BC1336">
      <w:pPr>
        <w:pStyle w:val="EW"/>
      </w:pPr>
      <w:r>
        <w:t>LCS</w:t>
      </w:r>
      <w:r>
        <w:tab/>
      </w:r>
      <w:proofErr w:type="spellStart"/>
      <w:r>
        <w:t>LoCation</w:t>
      </w:r>
      <w:proofErr w:type="spellEnd"/>
      <w:r>
        <w:t xml:space="preserve"> Services</w:t>
      </w:r>
    </w:p>
    <w:p w14:paraId="3866AEB7" w14:textId="77777777" w:rsidR="00BC1336" w:rsidRDefault="00BC1336" w:rsidP="00BC1336">
      <w:pPr>
        <w:pStyle w:val="EW"/>
      </w:pPr>
      <w:r>
        <w:t>LMF</w:t>
      </w:r>
      <w:r>
        <w:tab/>
        <w:t>Location Management Function</w:t>
      </w:r>
    </w:p>
    <w:p w14:paraId="56497B1F" w14:textId="77777777" w:rsidR="00BC1336" w:rsidRDefault="00BC1336" w:rsidP="00BC1336">
      <w:pPr>
        <w:pStyle w:val="EW"/>
      </w:pPr>
      <w:r>
        <w:t>LPP</w:t>
      </w:r>
      <w:r>
        <w:tab/>
        <w:t>LTE Positioning Protocol</w:t>
      </w:r>
    </w:p>
    <w:p w14:paraId="5C052987" w14:textId="77777777" w:rsidR="00BC1336" w:rsidRDefault="00BC1336" w:rsidP="00BC1336">
      <w:pPr>
        <w:pStyle w:val="EW"/>
      </w:pPr>
      <w:r>
        <w:t>MAC</w:t>
      </w:r>
      <w:r>
        <w:tab/>
        <w:t>Message Authentication Code</w:t>
      </w:r>
    </w:p>
    <w:p w14:paraId="4D171501" w14:textId="77777777" w:rsidR="00BC1336" w:rsidRPr="00644234" w:rsidRDefault="00BC1336" w:rsidP="00BC1336">
      <w:pPr>
        <w:pStyle w:val="EW"/>
      </w:pPr>
      <w:r w:rsidRPr="00644234">
        <w:t>MA PDU</w:t>
      </w:r>
      <w:r w:rsidRPr="00644234">
        <w:tab/>
        <w:t>Multi-Access PDU</w:t>
      </w:r>
    </w:p>
    <w:p w14:paraId="098DB5F6" w14:textId="77777777" w:rsidR="00BC1336" w:rsidRPr="00644234" w:rsidRDefault="00BC1336" w:rsidP="00BC1336">
      <w:pPr>
        <w:pStyle w:val="EW"/>
      </w:pPr>
      <w:r w:rsidRPr="00C7424C">
        <w:t>MBS</w:t>
      </w:r>
      <w:r w:rsidRPr="00C7424C">
        <w:tab/>
        <w:t>Multicast/Broadcast Services</w:t>
      </w:r>
    </w:p>
    <w:p w14:paraId="1C8A55BE" w14:textId="77777777" w:rsidR="00BC1336" w:rsidRPr="00B01BB5" w:rsidRDefault="00BC1336" w:rsidP="00BC1336">
      <w:pPr>
        <w:pStyle w:val="EW"/>
      </w:pPr>
      <w:r w:rsidRPr="00B01BB5">
        <w:t>Mbps</w:t>
      </w:r>
      <w:r w:rsidRPr="00B01BB5">
        <w:tab/>
        <w:t>Megabits per second</w:t>
      </w:r>
    </w:p>
    <w:p w14:paraId="0208166B" w14:textId="77777777" w:rsidR="00BC1336" w:rsidRDefault="00BC1336" w:rsidP="00BC1336">
      <w:pPr>
        <w:pStyle w:val="EW"/>
      </w:pPr>
      <w:r>
        <w:rPr>
          <w:noProof/>
          <w:lang w:val="en-US"/>
        </w:rPr>
        <w:t>MFBR</w:t>
      </w:r>
      <w:r w:rsidRPr="003168A2">
        <w:tab/>
      </w:r>
      <w:r>
        <w:t>Maximum Flow Bit Rate</w:t>
      </w:r>
    </w:p>
    <w:p w14:paraId="0B50C9C9" w14:textId="77777777" w:rsidR="00BC1336" w:rsidRDefault="00BC1336" w:rsidP="00BC1336">
      <w:pPr>
        <w:pStyle w:val="EW"/>
      </w:pPr>
      <w:r>
        <w:t>MICO</w:t>
      </w:r>
      <w:r>
        <w:tab/>
      </w:r>
      <w:r w:rsidRPr="00343F90">
        <w:t>Mobile Initiated Connection Only</w:t>
      </w:r>
    </w:p>
    <w:p w14:paraId="3559DF5E" w14:textId="77777777" w:rsidR="00BC1336" w:rsidRDefault="00BC1336" w:rsidP="00BC1336">
      <w:pPr>
        <w:pStyle w:val="EW"/>
      </w:pPr>
      <w:r>
        <w:t>MUSIM</w:t>
      </w:r>
      <w:r>
        <w:tab/>
        <w:t>Multi-USIM</w:t>
      </w:r>
    </w:p>
    <w:p w14:paraId="53DADE39" w14:textId="77777777" w:rsidR="00BC1336" w:rsidRDefault="00BC1336" w:rsidP="00BC1336">
      <w:pPr>
        <w:pStyle w:val="EW"/>
      </w:pPr>
      <w:r>
        <w:rPr>
          <w:rFonts w:hint="eastAsia"/>
        </w:rPr>
        <w:t>N3IWF</w:t>
      </w:r>
      <w:r>
        <w:rPr>
          <w:rFonts w:hint="eastAsia"/>
        </w:rPr>
        <w:tab/>
      </w:r>
      <w:r w:rsidRPr="001A1319">
        <w:t>Non-3GPP Inter</w:t>
      </w:r>
      <w:r>
        <w:t>-</w:t>
      </w:r>
      <w:r w:rsidRPr="001A1319">
        <w:t>Working Function</w:t>
      </w:r>
    </w:p>
    <w:p w14:paraId="0E8C0D6F" w14:textId="77777777" w:rsidR="00BC1336" w:rsidRPr="00D74CA1" w:rsidRDefault="00BC1336" w:rsidP="00BC1336">
      <w:pPr>
        <w:pStyle w:val="EW"/>
      </w:pPr>
      <w:r w:rsidRPr="00D74CA1">
        <w:t>N5CW</w:t>
      </w:r>
      <w:r w:rsidRPr="00D74CA1">
        <w:tab/>
      </w:r>
      <w:r w:rsidRPr="00D74CA1">
        <w:rPr>
          <w:noProof/>
        </w:rPr>
        <w:t>Non-5G-Capable over WLAN</w:t>
      </w:r>
    </w:p>
    <w:p w14:paraId="2DEC1984" w14:textId="77777777" w:rsidR="00BC1336" w:rsidRPr="00D74CA1" w:rsidRDefault="00BC1336" w:rsidP="00BC1336">
      <w:pPr>
        <w:pStyle w:val="EW"/>
      </w:pPr>
      <w:r w:rsidRPr="00D74CA1">
        <w:t>N5GC</w:t>
      </w:r>
      <w:r w:rsidRPr="00D74CA1">
        <w:tab/>
        <w:t>Non-5G Capable</w:t>
      </w:r>
    </w:p>
    <w:p w14:paraId="559BADA6" w14:textId="77777777" w:rsidR="00BC1336" w:rsidRDefault="00BC1336" w:rsidP="00BC1336">
      <w:pPr>
        <w:pStyle w:val="EW"/>
      </w:pPr>
      <w:r w:rsidRPr="00DF029F">
        <w:t>NAI</w:t>
      </w:r>
      <w:r w:rsidRPr="00DF029F">
        <w:tab/>
        <w:t>Network Access Identifier</w:t>
      </w:r>
    </w:p>
    <w:p w14:paraId="5061AB32" w14:textId="77777777" w:rsidR="00BC1336" w:rsidRDefault="00BC1336" w:rsidP="00BC1336">
      <w:pPr>
        <w:pStyle w:val="EW"/>
      </w:pPr>
      <w:r>
        <w:t>NITZ</w:t>
      </w:r>
      <w:r>
        <w:tab/>
        <w:t>Network Identity and Time Zone</w:t>
      </w:r>
    </w:p>
    <w:p w14:paraId="4DF17A99" w14:textId="77777777" w:rsidR="00BC1336" w:rsidRDefault="00BC1336" w:rsidP="00BC1336">
      <w:pPr>
        <w:pStyle w:val="EW"/>
      </w:pPr>
      <w:r>
        <w:t>NR</w:t>
      </w:r>
      <w:r>
        <w:tab/>
        <w:t>New Radio</w:t>
      </w:r>
    </w:p>
    <w:p w14:paraId="43F92CD4" w14:textId="77777777" w:rsidR="00BC1336" w:rsidRPr="003168A2" w:rsidRDefault="00BC1336" w:rsidP="00BC1336">
      <w:pPr>
        <w:pStyle w:val="EW"/>
      </w:pPr>
      <w:proofErr w:type="spellStart"/>
      <w:r>
        <w:t>ng</w:t>
      </w:r>
      <w:r w:rsidRPr="003168A2">
        <w:t>KSI</w:t>
      </w:r>
      <w:proofErr w:type="spellEnd"/>
      <w:r w:rsidRPr="003168A2">
        <w:tab/>
        <w:t xml:space="preserve">Key Set Identifier for </w:t>
      </w:r>
      <w:r>
        <w:t>Next Generation Radio Access Network</w:t>
      </w:r>
    </w:p>
    <w:p w14:paraId="49399469" w14:textId="77777777" w:rsidR="00BC1336" w:rsidRDefault="00BC1336" w:rsidP="00BC1336">
      <w:pPr>
        <w:pStyle w:val="EW"/>
      </w:pPr>
      <w:r>
        <w:t>NPN</w:t>
      </w:r>
      <w:r>
        <w:tab/>
        <w:t>Non-public network</w:t>
      </w:r>
    </w:p>
    <w:p w14:paraId="40FF605A" w14:textId="77777777" w:rsidR="00BC1336" w:rsidRDefault="00BC1336" w:rsidP="00BC1336">
      <w:pPr>
        <w:pStyle w:val="EW"/>
      </w:pPr>
      <w:r>
        <w:t>NSAC</w:t>
      </w:r>
      <w:r>
        <w:tab/>
        <w:t>Network Slice Admission Control</w:t>
      </w:r>
    </w:p>
    <w:p w14:paraId="20203F3A" w14:textId="77777777" w:rsidR="00BC1336" w:rsidRDefault="00BC1336" w:rsidP="00BC1336">
      <w:pPr>
        <w:pStyle w:val="EW"/>
      </w:pPr>
      <w:r>
        <w:t>NSACF</w:t>
      </w:r>
      <w:r>
        <w:tab/>
        <w:t xml:space="preserve">Network Slice Admission Control </w:t>
      </w:r>
      <w:proofErr w:type="spellStart"/>
      <w:r>
        <w:t>FunctionNSSAA</w:t>
      </w:r>
      <w:proofErr w:type="spellEnd"/>
      <w:r>
        <w:tab/>
        <w:t>Network slice-specific authentication and authorization</w:t>
      </w:r>
    </w:p>
    <w:p w14:paraId="10266871" w14:textId="77777777" w:rsidR="00BC1336" w:rsidRDefault="00BC1336" w:rsidP="00BC1336">
      <w:pPr>
        <w:pStyle w:val="EW"/>
      </w:pPr>
      <w:r>
        <w:t>NSSAAF</w:t>
      </w:r>
      <w:r>
        <w:tab/>
        <w:t>Network Slice-Specific and SNPN authentication and authorization Function</w:t>
      </w:r>
    </w:p>
    <w:p w14:paraId="2C817EC2" w14:textId="77777777" w:rsidR="00BC1336" w:rsidRDefault="00BC1336" w:rsidP="00BC1336">
      <w:pPr>
        <w:pStyle w:val="EW"/>
      </w:pPr>
      <w:r>
        <w:t>NSSAI</w:t>
      </w:r>
      <w:r>
        <w:tab/>
        <w:t>Network Slice Selection Assistance Information</w:t>
      </w:r>
    </w:p>
    <w:p w14:paraId="7EE8ABCB" w14:textId="77777777" w:rsidR="00BC1336" w:rsidRDefault="00BC1336" w:rsidP="00BC1336">
      <w:pPr>
        <w:pStyle w:val="EW"/>
        <w:rPr>
          <w:lang w:val="sv-SE"/>
        </w:rPr>
      </w:pPr>
      <w:r>
        <w:rPr>
          <w:lang w:val="sv-SE"/>
        </w:rPr>
        <w:t>ON-SNPN</w:t>
      </w:r>
      <w:r>
        <w:rPr>
          <w:lang w:val="sv-SE"/>
        </w:rPr>
        <w:tab/>
      </w:r>
      <w:r w:rsidRPr="00371DF7">
        <w:rPr>
          <w:lang w:val="sv-SE"/>
        </w:rPr>
        <w:t>Onboarding Standalone Non-Public Network</w:t>
      </w:r>
    </w:p>
    <w:p w14:paraId="3F138A59" w14:textId="77777777" w:rsidR="00BC1336" w:rsidRPr="00665705" w:rsidRDefault="00BC1336" w:rsidP="00BC1336">
      <w:pPr>
        <w:pStyle w:val="EW"/>
        <w:rPr>
          <w:lang w:val="sv-SE"/>
        </w:rPr>
      </w:pPr>
      <w:r w:rsidRPr="00665705">
        <w:rPr>
          <w:lang w:val="sv-SE"/>
        </w:rPr>
        <w:t>OS</w:t>
      </w:r>
      <w:r w:rsidRPr="00665705">
        <w:rPr>
          <w:lang w:val="sv-SE"/>
        </w:rPr>
        <w:tab/>
        <w:t>Operating System</w:t>
      </w:r>
    </w:p>
    <w:p w14:paraId="6BAF5F0E" w14:textId="77777777" w:rsidR="00BC1336" w:rsidRPr="00665705" w:rsidRDefault="00BC1336" w:rsidP="00BC1336">
      <w:pPr>
        <w:pStyle w:val="EW"/>
        <w:rPr>
          <w:lang w:val="sv-SE"/>
        </w:rPr>
      </w:pPr>
      <w:r w:rsidRPr="00665705">
        <w:rPr>
          <w:lang w:val="sv-SE"/>
        </w:rPr>
        <w:t>OS Id</w:t>
      </w:r>
      <w:r w:rsidRPr="00665705">
        <w:rPr>
          <w:lang w:val="sv-SE"/>
        </w:rPr>
        <w:tab/>
        <w:t>OS Identity</w:t>
      </w:r>
    </w:p>
    <w:p w14:paraId="41DE9D6A" w14:textId="77777777" w:rsidR="00BC1336" w:rsidRPr="00D74CA1" w:rsidRDefault="00BC1336" w:rsidP="00BC1336">
      <w:pPr>
        <w:pStyle w:val="EW"/>
      </w:pPr>
      <w:r w:rsidRPr="00D74CA1">
        <w:t>PAP</w:t>
      </w:r>
      <w:r w:rsidRPr="00D74CA1">
        <w:tab/>
        <w:t>Password Authentication Protocol</w:t>
      </w:r>
    </w:p>
    <w:p w14:paraId="1449B2C5" w14:textId="77777777" w:rsidR="00BC1336" w:rsidRPr="008846A6" w:rsidRDefault="00BC1336" w:rsidP="00BC1336">
      <w:pPr>
        <w:pStyle w:val="EW"/>
        <w:rPr>
          <w:lang w:val="en-US"/>
        </w:rPr>
      </w:pPr>
      <w:r w:rsidRPr="000A66F0">
        <w:t>PCO</w:t>
      </w:r>
      <w:r>
        <w:tab/>
      </w:r>
      <w:r w:rsidRPr="003323F2">
        <w:t>Protocol Configuration Option</w:t>
      </w:r>
    </w:p>
    <w:p w14:paraId="6A5BD913" w14:textId="77777777" w:rsidR="00BC1336" w:rsidRPr="008846A6" w:rsidRDefault="00BC1336" w:rsidP="00BC1336">
      <w:pPr>
        <w:pStyle w:val="EW"/>
        <w:rPr>
          <w:lang w:val="en-US"/>
        </w:rPr>
      </w:pPr>
      <w:r w:rsidRPr="008846A6">
        <w:rPr>
          <w:lang w:val="en-US"/>
        </w:rPr>
        <w:t>PEI</w:t>
      </w:r>
      <w:r w:rsidRPr="008846A6">
        <w:rPr>
          <w:lang w:val="en-US"/>
        </w:rPr>
        <w:tab/>
        <w:t>Permanent Equipment Identifier</w:t>
      </w:r>
    </w:p>
    <w:p w14:paraId="60A39FDE" w14:textId="77777777" w:rsidR="00BC1336" w:rsidRDefault="00BC1336" w:rsidP="00BC1336">
      <w:pPr>
        <w:pStyle w:val="EW"/>
      </w:pPr>
      <w:r>
        <w:rPr>
          <w:rFonts w:hint="eastAsia"/>
          <w:lang w:eastAsia="zh-CN"/>
        </w:rPr>
        <w:t>P</w:t>
      </w:r>
      <w:r>
        <w:rPr>
          <w:lang w:eastAsia="zh-CN"/>
        </w:rPr>
        <w:t>NI-NPN</w:t>
      </w:r>
      <w:r>
        <w:rPr>
          <w:lang w:eastAsia="zh-CN"/>
        </w:rPr>
        <w:tab/>
        <w:t>Public Network Integrated Non-Public Network</w:t>
      </w:r>
    </w:p>
    <w:p w14:paraId="0038EC0E" w14:textId="77777777" w:rsidR="00BC1336" w:rsidRDefault="00BC1336" w:rsidP="00BC1336">
      <w:pPr>
        <w:pStyle w:val="EW"/>
        <w:rPr>
          <w:lang w:eastAsia="zh-CN"/>
        </w:rPr>
      </w:pPr>
      <w:proofErr w:type="spellStart"/>
      <w:r>
        <w:rPr>
          <w:lang w:eastAsia="zh-CN"/>
        </w:rPr>
        <w:t>ProSe</w:t>
      </w:r>
      <w:proofErr w:type="spellEnd"/>
      <w:r>
        <w:rPr>
          <w:lang w:eastAsia="zh-CN"/>
        </w:rPr>
        <w:tab/>
        <w:t>Proximity based Services</w:t>
      </w:r>
    </w:p>
    <w:p w14:paraId="22C497D9" w14:textId="77777777" w:rsidR="00BC1336" w:rsidRPr="004A58D2" w:rsidRDefault="00BC1336" w:rsidP="00BC133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6B02339A" w14:textId="77777777" w:rsidR="00BC1336" w:rsidRPr="003168A2" w:rsidRDefault="00BC1336" w:rsidP="00BC1336">
      <w:pPr>
        <w:pStyle w:val="EW"/>
        <w:rPr>
          <w:lang w:eastAsia="ja-JP"/>
        </w:rPr>
      </w:pPr>
      <w:r w:rsidRPr="003168A2">
        <w:rPr>
          <w:rFonts w:hint="eastAsia"/>
          <w:lang w:eastAsia="ja-JP"/>
        </w:rPr>
        <w:t>PTI</w:t>
      </w:r>
      <w:r w:rsidRPr="003168A2">
        <w:rPr>
          <w:rFonts w:hint="eastAsia"/>
          <w:lang w:eastAsia="ja-JP"/>
        </w:rPr>
        <w:tab/>
        <w:t>Procedure Transaction Identity</w:t>
      </w:r>
    </w:p>
    <w:p w14:paraId="4E828604" w14:textId="77777777" w:rsidR="00BC1336" w:rsidRDefault="00BC1336" w:rsidP="00BC1336">
      <w:pPr>
        <w:pStyle w:val="EW"/>
      </w:pPr>
      <w:r>
        <w:rPr>
          <w:lang w:eastAsia="zh-CN"/>
        </w:rPr>
        <w:t>PVS</w:t>
      </w:r>
      <w:r>
        <w:rPr>
          <w:lang w:eastAsia="zh-CN"/>
        </w:rPr>
        <w:tab/>
        <w:t>Provisioning Server</w:t>
      </w:r>
    </w:p>
    <w:p w14:paraId="005C3707" w14:textId="77777777" w:rsidR="00BC1336" w:rsidRDefault="00BC1336" w:rsidP="00BC1336">
      <w:pPr>
        <w:pStyle w:val="EW"/>
      </w:pPr>
      <w:r>
        <w:t>QFI</w:t>
      </w:r>
      <w:r>
        <w:tab/>
        <w:t>QoS Flow Identifier</w:t>
      </w:r>
    </w:p>
    <w:p w14:paraId="6CB7A669" w14:textId="77777777" w:rsidR="00BC1336" w:rsidRPr="003168A2" w:rsidRDefault="00BC1336" w:rsidP="00BC1336">
      <w:pPr>
        <w:pStyle w:val="EW"/>
      </w:pPr>
      <w:r w:rsidRPr="003168A2">
        <w:t>QoS</w:t>
      </w:r>
      <w:r w:rsidRPr="003168A2">
        <w:tab/>
        <w:t>Quality of Service</w:t>
      </w:r>
    </w:p>
    <w:p w14:paraId="5C78040E" w14:textId="77777777" w:rsidR="00BC1336" w:rsidRDefault="00BC1336" w:rsidP="00BC1336">
      <w:pPr>
        <w:pStyle w:val="EW"/>
      </w:pPr>
      <w:r>
        <w:t>QRI</w:t>
      </w:r>
      <w:r>
        <w:tab/>
        <w:t>QoS Rule Identifier</w:t>
      </w:r>
    </w:p>
    <w:p w14:paraId="03406355" w14:textId="77777777" w:rsidR="00BC1336" w:rsidRDefault="00BC1336" w:rsidP="00BC1336">
      <w:pPr>
        <w:pStyle w:val="EW"/>
      </w:pPr>
      <w:r>
        <w:t>RACS</w:t>
      </w:r>
      <w:r>
        <w:tab/>
        <w:t>Radio Capability Signalling Optimisation</w:t>
      </w:r>
    </w:p>
    <w:p w14:paraId="582F69FA" w14:textId="77777777" w:rsidR="00BC1336" w:rsidRDefault="00BC1336" w:rsidP="00BC1336">
      <w:pPr>
        <w:pStyle w:val="EW"/>
      </w:pPr>
      <w:r>
        <w:t>(R)AN</w:t>
      </w:r>
      <w:r>
        <w:tab/>
        <w:t>(Radio) Access Network</w:t>
      </w:r>
    </w:p>
    <w:p w14:paraId="2E017B35" w14:textId="77777777" w:rsidR="00BC1336" w:rsidDel="00284C28" w:rsidRDefault="00BC1336" w:rsidP="00BC1336">
      <w:pPr>
        <w:pStyle w:val="EW"/>
      </w:pPr>
      <w:r w:rsidRPr="00851259" w:rsidDel="00284C28">
        <w:t>RFSP</w:t>
      </w:r>
      <w:r w:rsidRPr="00851259" w:rsidDel="00284C28">
        <w:tab/>
        <w:t>RAT Frequency Selection Priority</w:t>
      </w:r>
    </w:p>
    <w:p w14:paraId="09E07381" w14:textId="77777777" w:rsidR="00BC1336" w:rsidRPr="00552D06" w:rsidRDefault="00BC1336" w:rsidP="00BC1336">
      <w:pPr>
        <w:pStyle w:val="EW"/>
      </w:pPr>
      <w:r w:rsidRPr="00552D06">
        <w:t>RG</w:t>
      </w:r>
      <w:r w:rsidRPr="00552D06">
        <w:tab/>
        <w:t>Residential Gateway</w:t>
      </w:r>
    </w:p>
    <w:p w14:paraId="02BBC7C6" w14:textId="77777777" w:rsidR="00BC1336" w:rsidRPr="00A472B1" w:rsidRDefault="00BC1336" w:rsidP="00BC1336">
      <w:pPr>
        <w:pStyle w:val="EW"/>
      </w:pPr>
      <w:r w:rsidRPr="00A472B1">
        <w:t>RPLMN</w:t>
      </w:r>
      <w:r w:rsidRPr="00A472B1">
        <w:tab/>
        <w:t>Registered PLMN</w:t>
      </w:r>
    </w:p>
    <w:p w14:paraId="78EBBB56" w14:textId="77777777" w:rsidR="00BC1336" w:rsidRPr="00644234" w:rsidRDefault="00BC1336" w:rsidP="00BC1336">
      <w:pPr>
        <w:pStyle w:val="EW"/>
      </w:pPr>
      <w:r w:rsidRPr="00644234">
        <w:t>RQA</w:t>
      </w:r>
      <w:r w:rsidRPr="00644234">
        <w:tab/>
        <w:t>Reflective QoS Attribute</w:t>
      </w:r>
    </w:p>
    <w:p w14:paraId="067ECC3B" w14:textId="77777777" w:rsidR="00BC1336" w:rsidRPr="00B01BB5" w:rsidRDefault="00BC1336" w:rsidP="00BC1336">
      <w:pPr>
        <w:pStyle w:val="EW"/>
      </w:pPr>
      <w:r w:rsidRPr="00B01BB5">
        <w:t>RQI</w:t>
      </w:r>
      <w:r w:rsidRPr="00B01BB5">
        <w:tab/>
        <w:t>Reflective QoS Indication</w:t>
      </w:r>
    </w:p>
    <w:p w14:paraId="496DB2E6" w14:textId="77777777" w:rsidR="00BC1336" w:rsidRDefault="00BC1336" w:rsidP="00BC1336">
      <w:pPr>
        <w:pStyle w:val="EW"/>
      </w:pPr>
      <w:r>
        <w:t>RSNPN</w:t>
      </w:r>
      <w:r>
        <w:tab/>
        <w:t>Registered SNPN</w:t>
      </w:r>
    </w:p>
    <w:p w14:paraId="1074F5A1" w14:textId="77777777" w:rsidR="00BC1336" w:rsidRDefault="00BC1336" w:rsidP="00BC1336">
      <w:pPr>
        <w:pStyle w:val="EW"/>
      </w:pPr>
      <w:r>
        <w:t>S-NSSAI</w:t>
      </w:r>
      <w:r>
        <w:tab/>
        <w:t>Single NSSAI</w:t>
      </w:r>
    </w:p>
    <w:p w14:paraId="71FFCD52" w14:textId="77777777" w:rsidR="00BC1336" w:rsidRPr="001A1319" w:rsidRDefault="00BC1336" w:rsidP="00BC1336">
      <w:pPr>
        <w:pStyle w:val="EW"/>
      </w:pPr>
      <w:r>
        <w:rPr>
          <w:rFonts w:hint="eastAsia"/>
        </w:rPr>
        <w:t>SA</w:t>
      </w:r>
      <w:r>
        <w:rPr>
          <w:rFonts w:hint="eastAsia"/>
        </w:rPr>
        <w:tab/>
        <w:t>Security Association</w:t>
      </w:r>
    </w:p>
    <w:p w14:paraId="7D74A697" w14:textId="77777777" w:rsidR="00BC1336" w:rsidRPr="001A1319" w:rsidRDefault="00BC1336" w:rsidP="00BC1336">
      <w:pPr>
        <w:pStyle w:val="EW"/>
      </w:pPr>
      <w:r>
        <w:t>SDF</w:t>
      </w:r>
      <w:r>
        <w:tab/>
        <w:t>Service Data Flow</w:t>
      </w:r>
    </w:p>
    <w:p w14:paraId="7F27ECF5" w14:textId="77777777" w:rsidR="00BC1336" w:rsidRDefault="00BC1336" w:rsidP="00BC1336">
      <w:pPr>
        <w:pStyle w:val="EW"/>
      </w:pPr>
      <w:r>
        <w:t>SMF</w:t>
      </w:r>
      <w:r>
        <w:tab/>
        <w:t>Session Management Function</w:t>
      </w:r>
    </w:p>
    <w:p w14:paraId="39BA67D1" w14:textId="77777777" w:rsidR="00BC1336" w:rsidRDefault="00BC1336" w:rsidP="00BC1336">
      <w:pPr>
        <w:pStyle w:val="EW"/>
      </w:pPr>
      <w:r w:rsidRPr="00F761B4">
        <w:t>SGC</w:t>
      </w:r>
      <w:r w:rsidRPr="00F761B4">
        <w:tab/>
        <w:t>Service Gap Control</w:t>
      </w:r>
    </w:p>
    <w:p w14:paraId="3F2D9DA9" w14:textId="77777777" w:rsidR="00BC1336" w:rsidRPr="001A1319" w:rsidRDefault="00BC1336" w:rsidP="00BC1336">
      <w:pPr>
        <w:pStyle w:val="EW"/>
      </w:pPr>
      <w:r>
        <w:t>SNN</w:t>
      </w:r>
      <w:r>
        <w:tab/>
        <w:t>Serving Network Name</w:t>
      </w:r>
    </w:p>
    <w:p w14:paraId="540622FA" w14:textId="77777777" w:rsidR="00BC1336" w:rsidRPr="001A1319" w:rsidRDefault="00BC1336" w:rsidP="00BC1336">
      <w:pPr>
        <w:pStyle w:val="EW"/>
      </w:pPr>
      <w:r>
        <w:t>SNPN</w:t>
      </w:r>
      <w:r>
        <w:tab/>
        <w:t>Stand-alone Non-Public Network</w:t>
      </w:r>
    </w:p>
    <w:p w14:paraId="0A78AEB6" w14:textId="77777777" w:rsidR="00BC1336" w:rsidRDefault="00BC1336" w:rsidP="00BC1336">
      <w:pPr>
        <w:pStyle w:val="EW"/>
      </w:pPr>
      <w:r>
        <w:t>SOR</w:t>
      </w:r>
      <w:r>
        <w:tab/>
        <w:t>Steering of Roaming</w:t>
      </w:r>
    </w:p>
    <w:p w14:paraId="52D32015" w14:textId="77777777" w:rsidR="00BC1336" w:rsidRDefault="00BC1336" w:rsidP="00BC1336">
      <w:pPr>
        <w:pStyle w:val="EW"/>
      </w:pPr>
      <w:r>
        <w:t>SOR-CMCI</w:t>
      </w:r>
      <w:r>
        <w:tab/>
      </w:r>
      <w:r w:rsidRPr="00A324E8">
        <w:t xml:space="preserve">Steering of </w:t>
      </w:r>
      <w:r>
        <w:t>Roaming Connected Mode Control I</w:t>
      </w:r>
      <w:r w:rsidRPr="00A324E8">
        <w:t>nformation</w:t>
      </w:r>
    </w:p>
    <w:p w14:paraId="0882A6AA" w14:textId="77777777" w:rsidR="00BC1336" w:rsidRPr="00644234" w:rsidRDefault="00BC1336" w:rsidP="00BC1336">
      <w:pPr>
        <w:pStyle w:val="EW"/>
      </w:pPr>
      <w:r w:rsidRPr="00644234">
        <w:t>SUCI</w:t>
      </w:r>
      <w:r w:rsidRPr="00644234">
        <w:tab/>
        <w:t>Subscription Concealed Identifier</w:t>
      </w:r>
    </w:p>
    <w:p w14:paraId="174083DA" w14:textId="77777777" w:rsidR="00BC1336" w:rsidRPr="00B01BB5" w:rsidRDefault="00BC1336" w:rsidP="00BC1336">
      <w:pPr>
        <w:pStyle w:val="EW"/>
      </w:pPr>
      <w:r w:rsidRPr="00B01BB5">
        <w:t>SUPI</w:t>
      </w:r>
      <w:r w:rsidRPr="00B01BB5">
        <w:tab/>
        <w:t>Subscription Permanent Identifier</w:t>
      </w:r>
    </w:p>
    <w:p w14:paraId="210F0F99" w14:textId="77777777" w:rsidR="00BC1336" w:rsidRDefault="00BC1336" w:rsidP="00BC1336">
      <w:pPr>
        <w:pStyle w:val="EW"/>
      </w:pPr>
      <w:r w:rsidRPr="003168A2">
        <w:rPr>
          <w:rFonts w:hint="eastAsia"/>
        </w:rPr>
        <w:lastRenderedPageBreak/>
        <w:t>TA</w:t>
      </w:r>
      <w:r w:rsidRPr="003168A2">
        <w:rPr>
          <w:rFonts w:hint="eastAsia"/>
        </w:rPr>
        <w:tab/>
        <w:t>Tracking Area</w:t>
      </w:r>
    </w:p>
    <w:p w14:paraId="59D62C69" w14:textId="77777777" w:rsidR="00BC1336" w:rsidRPr="003168A2" w:rsidRDefault="00BC1336" w:rsidP="00BC1336">
      <w:pPr>
        <w:pStyle w:val="EW"/>
      </w:pPr>
      <w:r w:rsidRPr="003168A2">
        <w:t>TAC</w:t>
      </w:r>
      <w:r w:rsidRPr="003168A2">
        <w:tab/>
        <w:t>Tracking Area Code</w:t>
      </w:r>
    </w:p>
    <w:p w14:paraId="08728B18" w14:textId="77777777" w:rsidR="00BC1336" w:rsidRPr="003168A2" w:rsidRDefault="00BC1336" w:rsidP="00BC1336">
      <w:pPr>
        <w:pStyle w:val="EW"/>
      </w:pPr>
      <w:r w:rsidRPr="003168A2">
        <w:rPr>
          <w:rFonts w:hint="eastAsia"/>
        </w:rPr>
        <w:t>TAI</w:t>
      </w:r>
      <w:r w:rsidRPr="003168A2">
        <w:rPr>
          <w:rFonts w:hint="eastAsia"/>
        </w:rPr>
        <w:tab/>
        <w:t>Tracking Area Identity</w:t>
      </w:r>
    </w:p>
    <w:p w14:paraId="2D4ECE1E" w14:textId="77777777" w:rsidR="00BC1336" w:rsidRPr="003168A2" w:rsidRDefault="00BC1336" w:rsidP="00BC1336">
      <w:pPr>
        <w:pStyle w:val="EW"/>
      </w:pPr>
      <w:proofErr w:type="spellStart"/>
      <w:r>
        <w:t>T</w:t>
      </w:r>
      <w:r w:rsidRPr="00A10DAB">
        <w:t>bps</w:t>
      </w:r>
      <w:proofErr w:type="spellEnd"/>
      <w:r w:rsidRPr="00A10DAB">
        <w:tab/>
      </w:r>
      <w:r>
        <w:t>Ter</w:t>
      </w:r>
      <w:r w:rsidRPr="00A10DAB">
        <w:t>abits per second</w:t>
      </w:r>
    </w:p>
    <w:p w14:paraId="434629CB" w14:textId="77777777" w:rsidR="00BC1336" w:rsidRPr="003168A2" w:rsidRDefault="00BC1336" w:rsidP="00BC1336">
      <w:pPr>
        <w:pStyle w:val="EW"/>
      </w:pPr>
      <w:r>
        <w:t>TMGI</w:t>
      </w:r>
      <w:r>
        <w:tab/>
      </w:r>
      <w:r w:rsidRPr="00E062D5">
        <w:t>Temporary Mobile Group Identity</w:t>
      </w:r>
    </w:p>
    <w:p w14:paraId="75BE22DD" w14:textId="77777777" w:rsidR="00BC1336" w:rsidRPr="003168A2" w:rsidRDefault="00BC1336" w:rsidP="00BC1336">
      <w:pPr>
        <w:pStyle w:val="EW"/>
      </w:pPr>
      <w:r>
        <w:t>TNGF</w:t>
      </w:r>
      <w:r>
        <w:tab/>
      </w:r>
      <w:r w:rsidRPr="00306B87">
        <w:t>Trusted Non-3GPP Gateway Function</w:t>
      </w:r>
    </w:p>
    <w:p w14:paraId="1A4C7B7D" w14:textId="77777777" w:rsidR="00BC1336" w:rsidRDefault="00BC1336" w:rsidP="00BC1336">
      <w:pPr>
        <w:pStyle w:val="EW"/>
        <w:rPr>
          <w:lang w:eastAsia="ko-KR"/>
        </w:rPr>
      </w:pPr>
      <w:r w:rsidRPr="004A11E4">
        <w:rPr>
          <w:lang w:eastAsia="ko-KR"/>
        </w:rPr>
        <w:t>TSC</w:t>
      </w:r>
      <w:r w:rsidRPr="004A11E4">
        <w:rPr>
          <w:lang w:eastAsia="ko-KR"/>
        </w:rPr>
        <w:tab/>
        <w:t>Time Sensitive Communication</w:t>
      </w:r>
    </w:p>
    <w:p w14:paraId="032A1FFD" w14:textId="77777777" w:rsidR="00BC1336" w:rsidRDefault="00BC1336" w:rsidP="00BC133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0219DB85" w14:textId="77777777" w:rsidR="00BC1336" w:rsidRPr="004A11E4" w:rsidRDefault="00BC1336" w:rsidP="00BC1336">
      <w:pPr>
        <w:pStyle w:val="EW"/>
        <w:rPr>
          <w:lang w:eastAsia="ko-KR"/>
        </w:rPr>
      </w:pPr>
      <w:r>
        <w:rPr>
          <w:lang w:eastAsia="ko-KR"/>
        </w:rPr>
        <w:t>TWIF</w:t>
      </w:r>
      <w:r>
        <w:rPr>
          <w:lang w:eastAsia="ko-KR"/>
        </w:rPr>
        <w:tab/>
        <w:t>Trusted WLAN Interworking Function</w:t>
      </w:r>
    </w:p>
    <w:p w14:paraId="3507300C" w14:textId="77777777" w:rsidR="00BC1336" w:rsidRPr="004A11E4" w:rsidRDefault="00BC1336" w:rsidP="00BC1336">
      <w:pPr>
        <w:pStyle w:val="EW"/>
        <w:rPr>
          <w:lang w:eastAsia="ko-KR"/>
        </w:rPr>
      </w:pPr>
      <w:r>
        <w:rPr>
          <w:rFonts w:hint="eastAsia"/>
          <w:lang w:eastAsia="ko-KR"/>
        </w:rPr>
        <w:t>T</w:t>
      </w:r>
      <w:r>
        <w:rPr>
          <w:lang w:eastAsia="ko-KR"/>
        </w:rPr>
        <w:t>SN</w:t>
      </w:r>
      <w:r>
        <w:rPr>
          <w:lang w:eastAsia="ko-KR"/>
        </w:rPr>
        <w:tab/>
        <w:t>Time-Sensitive Networking</w:t>
      </w:r>
    </w:p>
    <w:p w14:paraId="6FCB05B5" w14:textId="77777777" w:rsidR="00BC1336" w:rsidRDefault="00BC1336" w:rsidP="00BC1336">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5AA6E2A5" w14:textId="77777777" w:rsidR="00BC1336" w:rsidRPr="004A11E4" w:rsidRDefault="00BC1336" w:rsidP="00BC1336">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4F51B160" w14:textId="77777777" w:rsidR="00BC1336" w:rsidRPr="009E0DE1" w:rsidRDefault="00BC1336" w:rsidP="00BC1336">
      <w:pPr>
        <w:pStyle w:val="EW"/>
      </w:pPr>
      <w:r w:rsidRPr="009E0DE1">
        <w:t>UDM</w:t>
      </w:r>
      <w:r w:rsidRPr="009E0DE1">
        <w:tab/>
        <w:t>Unified Data Management</w:t>
      </w:r>
    </w:p>
    <w:p w14:paraId="0C0E9D20" w14:textId="77777777" w:rsidR="00BC1336" w:rsidRPr="004A58D2" w:rsidRDefault="00BC1336" w:rsidP="00BC1336">
      <w:pPr>
        <w:pStyle w:val="EW"/>
      </w:pPr>
      <w:r w:rsidRPr="004A58D2">
        <w:t>UL</w:t>
      </w:r>
      <w:r w:rsidRPr="004A58D2">
        <w:tab/>
        <w:t>Uplink</w:t>
      </w:r>
    </w:p>
    <w:p w14:paraId="27AE81A9" w14:textId="77777777" w:rsidR="00BC1336" w:rsidRPr="004A58D2" w:rsidRDefault="00BC1336" w:rsidP="00BC1336">
      <w:pPr>
        <w:pStyle w:val="EW"/>
      </w:pPr>
      <w:r>
        <w:t>UPDS</w:t>
      </w:r>
      <w:r>
        <w:tab/>
        <w:t>UE policy delivery service</w:t>
      </w:r>
    </w:p>
    <w:p w14:paraId="6CB0EA3D" w14:textId="77777777" w:rsidR="00BC1336" w:rsidRDefault="00BC1336" w:rsidP="00BC1336">
      <w:pPr>
        <w:pStyle w:val="EW"/>
        <w:rPr>
          <w:lang w:eastAsia="ja-JP"/>
        </w:rPr>
      </w:pPr>
      <w:r>
        <w:rPr>
          <w:rFonts w:hint="eastAsia"/>
          <w:lang w:eastAsia="ja-JP"/>
        </w:rPr>
        <w:t>UPF</w:t>
      </w:r>
      <w:r>
        <w:rPr>
          <w:rFonts w:hint="eastAsia"/>
          <w:lang w:eastAsia="ja-JP"/>
        </w:rPr>
        <w:tab/>
      </w:r>
      <w:r w:rsidRPr="00675350">
        <w:rPr>
          <w:lang w:eastAsia="ja-JP"/>
        </w:rPr>
        <w:t>User Plane Function</w:t>
      </w:r>
    </w:p>
    <w:p w14:paraId="5A1708B1" w14:textId="77777777" w:rsidR="00BC1336" w:rsidRDefault="00BC1336" w:rsidP="00BC1336">
      <w:pPr>
        <w:pStyle w:val="EW"/>
      </w:pPr>
      <w:r>
        <w:t>UPSC</w:t>
      </w:r>
      <w:r>
        <w:tab/>
        <w:t>UE Policy Section Code</w:t>
      </w:r>
    </w:p>
    <w:p w14:paraId="40B542BF" w14:textId="77777777" w:rsidR="00BC1336" w:rsidRPr="004A58D2" w:rsidRDefault="00BC1336" w:rsidP="00BC1336">
      <w:pPr>
        <w:pStyle w:val="EW"/>
      </w:pPr>
      <w:r>
        <w:t>UPSI</w:t>
      </w:r>
      <w:r>
        <w:tab/>
        <w:t>UE Policy Section Identifier</w:t>
      </w:r>
    </w:p>
    <w:p w14:paraId="04CE6811" w14:textId="77777777" w:rsidR="00BC1336" w:rsidRPr="003168A2" w:rsidRDefault="00BC1336" w:rsidP="00BC1336">
      <w:pPr>
        <w:pStyle w:val="EW"/>
      </w:pPr>
      <w:r>
        <w:t>URN</w:t>
      </w:r>
      <w:r>
        <w:tab/>
      </w:r>
      <w:r w:rsidRPr="00AE4EED">
        <w:t>Uniform Resource Name</w:t>
      </w:r>
    </w:p>
    <w:p w14:paraId="7D7AFD02" w14:textId="77777777" w:rsidR="00BC1336" w:rsidRDefault="00BC1336" w:rsidP="00BC1336">
      <w:pPr>
        <w:pStyle w:val="EW"/>
      </w:pPr>
      <w:r w:rsidRPr="004A58D2">
        <w:t>URSP</w:t>
      </w:r>
      <w:r w:rsidRPr="004A58D2">
        <w:tab/>
        <w:t>UE Route Selection Policy</w:t>
      </w:r>
    </w:p>
    <w:p w14:paraId="724935B4" w14:textId="77777777" w:rsidR="00BC1336" w:rsidRDefault="00BC1336" w:rsidP="00BC1336">
      <w:pPr>
        <w:pStyle w:val="EW"/>
      </w:pPr>
      <w:r>
        <w:t>USS</w:t>
      </w:r>
      <w:r>
        <w:tab/>
        <w:t>UAS Service Supplier</w:t>
      </w:r>
    </w:p>
    <w:p w14:paraId="7D9E1D84" w14:textId="77777777" w:rsidR="00BC1336" w:rsidRDefault="00BC1336" w:rsidP="00BC1336">
      <w:pPr>
        <w:pStyle w:val="EW"/>
      </w:pPr>
      <w:r>
        <w:t>UUAA</w:t>
      </w:r>
      <w:r>
        <w:tab/>
        <w:t>USS UAV Authorization/Authentication</w:t>
      </w:r>
    </w:p>
    <w:p w14:paraId="35DF5D25" w14:textId="77777777" w:rsidR="00BC1336" w:rsidRDefault="00BC1336" w:rsidP="00BC1336">
      <w:pPr>
        <w:pStyle w:val="EW"/>
      </w:pPr>
      <w:r>
        <w:t>V2X</w:t>
      </w:r>
      <w:r>
        <w:tab/>
      </w:r>
      <w:r w:rsidRPr="003163C6">
        <w:t>Vehicle-to-Everything</w:t>
      </w:r>
    </w:p>
    <w:p w14:paraId="55052896" w14:textId="77777777" w:rsidR="00BC1336" w:rsidRDefault="00BC1336" w:rsidP="00BC1336">
      <w:pPr>
        <w:pStyle w:val="EW"/>
      </w:pPr>
      <w:r>
        <w:t>V2XP</w:t>
      </w:r>
      <w:r>
        <w:tab/>
        <w:t>V2X policy</w:t>
      </w:r>
    </w:p>
    <w:p w14:paraId="41F2DBA8" w14:textId="77777777" w:rsidR="00BC1336" w:rsidRDefault="00BC1336" w:rsidP="00BC1336">
      <w:pPr>
        <w:pStyle w:val="EW"/>
      </w:pPr>
      <w:r>
        <w:t>W-AGF</w:t>
      </w:r>
      <w:r>
        <w:tab/>
      </w:r>
      <w:r w:rsidRPr="0058204C">
        <w:rPr>
          <w:lang w:eastAsia="zh-CN"/>
        </w:rPr>
        <w:t>Wireline</w:t>
      </w:r>
      <w:r>
        <w:rPr>
          <w:lang w:eastAsia="zh-CN"/>
        </w:rPr>
        <w:t xml:space="preserve"> Access Gateway Function</w:t>
      </w:r>
    </w:p>
    <w:p w14:paraId="1EF757AD" w14:textId="77777777" w:rsidR="00BC1336" w:rsidRDefault="00BC1336" w:rsidP="00BC1336">
      <w:pPr>
        <w:pStyle w:val="EW"/>
      </w:pPr>
      <w:r>
        <w:t>WLAN</w:t>
      </w:r>
      <w:r>
        <w:tab/>
        <w:t>Wireless Local Area Network</w:t>
      </w:r>
    </w:p>
    <w:p w14:paraId="033FE53C" w14:textId="52158760" w:rsidR="00BC1336" w:rsidRPr="00BC1336" w:rsidRDefault="00BC1336" w:rsidP="00BC1336">
      <w:pPr>
        <w:pStyle w:val="EW"/>
      </w:pPr>
      <w:r>
        <w:t>WUS</w:t>
      </w:r>
      <w:r>
        <w:tab/>
        <w:t>Wake-up signal</w:t>
      </w:r>
    </w:p>
    <w:p w14:paraId="48323E99" w14:textId="10EC9D49" w:rsidR="00C46DCE" w:rsidRDefault="00C46DCE">
      <w:pPr>
        <w:rPr>
          <w:noProof/>
        </w:rPr>
      </w:pPr>
    </w:p>
    <w:p w14:paraId="605AC07A" w14:textId="2DBD3DF9" w:rsidR="008D74A9" w:rsidRDefault="008D74A9" w:rsidP="008D74A9">
      <w:pPr>
        <w:pStyle w:val="EditorsNote"/>
        <w:rPr>
          <w:noProof/>
        </w:rPr>
      </w:pPr>
      <w:bookmarkStart w:id="6" w:name="_Hlk87856244"/>
      <w:ins w:id="7" w:author="Lu, Yang, Vodafone DE 2" w:date="2021-11-15T08:04:00Z">
        <w:r w:rsidRPr="00120160">
          <w:rPr>
            <w:rStyle w:val="EditorsNoteCharChar"/>
            <w:rFonts w:eastAsia="SimSun"/>
          </w:rPr>
          <w:t>Editor's note:</w:t>
        </w:r>
        <w:r w:rsidRPr="00120160">
          <w:rPr>
            <w:rStyle w:val="EditorsNoteCharChar"/>
            <w:rFonts w:eastAsia="SimSun"/>
          </w:rPr>
          <w:tab/>
        </w:r>
        <w:r w:rsidRPr="00120160">
          <w:rPr>
            <w:rStyle w:val="EditorsNoteCharChar"/>
          </w:rPr>
          <w:t xml:space="preserve">While 3GPP TSG-SA has agreed a </w:t>
        </w:r>
      </w:ins>
      <w:ins w:id="8" w:author="Lu, Yang, Vodafone DE 2" w:date="2021-11-15T08:24:00Z">
        <w:r w:rsidR="00977F8D">
          <w:rPr>
            <w:rStyle w:val="EditorsNoteCharChar"/>
          </w:rPr>
          <w:t>Rel</w:t>
        </w:r>
      </w:ins>
      <w:ins w:id="9" w:author="Lu, Yang, Vodafone DE 2" w:date="2021-11-15T08:25:00Z">
        <w:r w:rsidR="00977F8D">
          <w:rPr>
            <w:rStyle w:val="EditorsNoteCharChar"/>
          </w:rPr>
          <w:t xml:space="preserve">-17 </w:t>
        </w:r>
      </w:ins>
      <w:ins w:id="10" w:author="Lu, Yang, Vodafone DE 2" w:date="2021-11-15T08:04:00Z">
        <w:r w:rsidRPr="00120160">
          <w:rPr>
            <w:rStyle w:val="EditorsNoteCharChar"/>
          </w:rPr>
          <w:t>WID and CRs on EPS-UPIP, 3GPP TSG RAN has not yet agreed a WID to do their stage 3 work.</w:t>
        </w:r>
      </w:ins>
    </w:p>
    <w:bookmarkEnd w:id="6"/>
    <w:p w14:paraId="614EF141" w14:textId="77777777" w:rsidR="00EF5AF7" w:rsidRDefault="00EF5AF7" w:rsidP="00EF5AF7">
      <w:pPr>
        <w:jc w:val="center"/>
        <w:rPr>
          <w:noProof/>
          <w:highlight w:val="green"/>
        </w:rPr>
      </w:pPr>
      <w:r>
        <w:rPr>
          <w:noProof/>
          <w:highlight w:val="green"/>
        </w:rPr>
        <w:t>***** change *****</w:t>
      </w:r>
    </w:p>
    <w:p w14:paraId="04DD5AE2" w14:textId="77777777" w:rsidR="00EF5AF7" w:rsidRDefault="00EF5AF7">
      <w:pPr>
        <w:rPr>
          <w:noProof/>
        </w:rPr>
      </w:pPr>
    </w:p>
    <w:p w14:paraId="19B171CB" w14:textId="77777777" w:rsidR="00C46DCE" w:rsidRDefault="00C46DCE" w:rsidP="00C46DCE">
      <w:pPr>
        <w:pStyle w:val="berschrift5"/>
        <w:rPr>
          <w:rFonts w:eastAsia="SimSun"/>
          <w:lang w:eastAsia="x-none"/>
        </w:rPr>
      </w:pPr>
      <w:bookmarkStart w:id="11" w:name="_Toc20232673"/>
      <w:bookmarkStart w:id="12" w:name="_Toc27746775"/>
      <w:bookmarkStart w:id="13" w:name="_Toc36212957"/>
      <w:bookmarkStart w:id="14" w:name="_Toc36657134"/>
      <w:bookmarkStart w:id="15" w:name="_Toc45286798"/>
      <w:bookmarkStart w:id="16" w:name="_Toc51948067"/>
      <w:bookmarkStart w:id="17" w:name="_Toc51949159"/>
      <w:bookmarkStart w:id="18" w:name="_Toc82895850"/>
      <w:r>
        <w:rPr>
          <w:rFonts w:eastAsia="SimSun"/>
        </w:rPr>
        <w:t>5.5.1.2.2</w:t>
      </w:r>
      <w:r>
        <w:rPr>
          <w:rFonts w:eastAsia="SimSun"/>
        </w:rPr>
        <w:tab/>
        <w:t>Initial registration initiation</w:t>
      </w:r>
      <w:bookmarkEnd w:id="11"/>
      <w:bookmarkEnd w:id="12"/>
      <w:bookmarkEnd w:id="13"/>
      <w:bookmarkEnd w:id="14"/>
      <w:bookmarkEnd w:id="15"/>
      <w:bookmarkEnd w:id="16"/>
      <w:bookmarkEnd w:id="17"/>
      <w:bookmarkEnd w:id="18"/>
    </w:p>
    <w:p w14:paraId="47673596" w14:textId="77777777" w:rsidR="00C46DCE" w:rsidRDefault="00C46DCE" w:rsidP="00C46DCE">
      <w:pPr>
        <w:rPr>
          <w:rFonts w:eastAsia="SimSun"/>
        </w:rPr>
      </w:pPr>
      <w:r>
        <w:t>The UE in state 5GMM-DEREGISTERED shall initiate the registration procedure for initial registration by sending a REGISTRATION REQUEST message to the AMF,</w:t>
      </w:r>
    </w:p>
    <w:p w14:paraId="5D7FA836" w14:textId="77777777" w:rsidR="00C46DCE" w:rsidRDefault="00C46DCE" w:rsidP="00C46DCE">
      <w:pPr>
        <w:pStyle w:val="B1"/>
      </w:pPr>
      <w:r>
        <w:t>a)</w:t>
      </w:r>
      <w:r>
        <w:tab/>
        <w:t>when the UE performs initial registration for 5GS services;</w:t>
      </w:r>
    </w:p>
    <w:p w14:paraId="05650EF7" w14:textId="77777777" w:rsidR="00C46DCE" w:rsidRDefault="00C46DCE" w:rsidP="00C46DCE">
      <w:pPr>
        <w:pStyle w:val="B1"/>
        <w:rPr>
          <w:rFonts w:eastAsia="Malgun Gothic"/>
        </w:rPr>
      </w:pPr>
      <w:r>
        <w:t>b)</w:t>
      </w:r>
      <w:r>
        <w:tab/>
        <w:t>when the UE performs initial registration for emergency services</w:t>
      </w:r>
      <w:r>
        <w:rPr>
          <w:rFonts w:eastAsia="Malgun Gothic"/>
        </w:rPr>
        <w:t>;</w:t>
      </w:r>
    </w:p>
    <w:p w14:paraId="10FBCA10" w14:textId="77777777" w:rsidR="00C46DCE" w:rsidRDefault="00C46DCE" w:rsidP="00C46DCE">
      <w:pPr>
        <w:pStyle w:val="B1"/>
        <w:rPr>
          <w:rFonts w:eastAsia="SimSun"/>
        </w:rPr>
      </w:pPr>
      <w:r>
        <w:rPr>
          <w:rFonts w:eastAsia="Malgun Gothic"/>
        </w:rPr>
        <w:t>c)</w:t>
      </w:r>
      <w:r>
        <w:rPr>
          <w:rFonts w:eastAsia="Malgun Gothic"/>
        </w:rPr>
        <w:tab/>
        <w:t>when the UE performs initial registration for SMS over NAS;</w:t>
      </w:r>
    </w:p>
    <w:p w14:paraId="2683815C" w14:textId="77777777" w:rsidR="00C46DCE" w:rsidRDefault="00C46DCE" w:rsidP="00C46DCE">
      <w:pPr>
        <w:pStyle w:val="B1"/>
      </w:pPr>
      <w:r>
        <w:t>d)</w:t>
      </w:r>
      <w:r>
        <w:rPr>
          <w:rFonts w:eastAsia="Malgun Gothic"/>
        </w:rPr>
        <w:tab/>
      </w:r>
      <w:r>
        <w:t>when the UE moves from GERAN to NG-RAN coverage or the UE moves from a UTRAN to NG-RAN coverage and the following applies:</w:t>
      </w:r>
    </w:p>
    <w:p w14:paraId="1E066D15" w14:textId="77777777" w:rsidR="00C46DCE" w:rsidRDefault="00C46DCE" w:rsidP="00C46DCE">
      <w:pPr>
        <w:pStyle w:val="B2"/>
      </w:pPr>
      <w:r>
        <w:t>1)</w:t>
      </w:r>
      <w:r>
        <w:tab/>
        <w:t xml:space="preserve">the UE initiated a GPRS attach or routing area updating procedure while in A/Gb mode or </w:t>
      </w:r>
      <w:proofErr w:type="spellStart"/>
      <w:r>
        <w:t>Iu</w:t>
      </w:r>
      <w:proofErr w:type="spellEnd"/>
      <w:r>
        <w:t xml:space="preserve"> mode; or</w:t>
      </w:r>
    </w:p>
    <w:p w14:paraId="77937D1E" w14:textId="77777777" w:rsidR="00C46DCE" w:rsidRDefault="00C46DCE" w:rsidP="00C46DCE">
      <w:pPr>
        <w:pStyle w:val="B2"/>
      </w:pPr>
      <w:r>
        <w:t>2)</w:t>
      </w:r>
      <w:r>
        <w:tab/>
        <w:t xml:space="preserve">the UE has performed 5G-SRVCC from NG-RAN to UTRAN as specified in </w:t>
      </w:r>
      <w:r>
        <w:rPr>
          <w:lang w:eastAsia="ko-KR"/>
        </w:rPr>
        <w:t>3GPP TS 23.216 [6A]</w:t>
      </w:r>
      <w:r>
        <w:t>,</w:t>
      </w:r>
    </w:p>
    <w:p w14:paraId="7033D478" w14:textId="77777777" w:rsidR="00C46DCE" w:rsidRDefault="00C46DCE" w:rsidP="00C46DCE">
      <w:pPr>
        <w:pStyle w:val="B1"/>
      </w:pPr>
      <w:r>
        <w:tab/>
        <w:t>and since then the UE did not perform a successful EPS attach or tracking area updating procedure in S1 mode or registration procedure in N1 mode; and</w:t>
      </w:r>
    </w:p>
    <w:p w14:paraId="0F6AE114" w14:textId="77777777" w:rsidR="00C46DCE" w:rsidRDefault="00C46DCE" w:rsidP="00C46DCE">
      <w:pPr>
        <w:pStyle w:val="B1"/>
        <w:rPr>
          <w:rFonts w:eastAsia="Malgun Gothic"/>
        </w:rPr>
      </w:pPr>
      <w:r>
        <w:t>e)</w:t>
      </w:r>
      <w:r>
        <w:tab/>
        <w:t>when the UE performs initial registration for onboarding services in SNPN</w:t>
      </w:r>
      <w:r>
        <w:rPr>
          <w:rFonts w:eastAsia="Malgun Gothic"/>
        </w:rPr>
        <w:t>;</w:t>
      </w:r>
    </w:p>
    <w:p w14:paraId="12497BE2" w14:textId="77777777" w:rsidR="00C46DCE" w:rsidRDefault="00C46DCE" w:rsidP="00C46DCE">
      <w:pPr>
        <w:rPr>
          <w:rFonts w:eastAsia="SimSun"/>
        </w:rPr>
      </w:pPr>
      <w:r>
        <w:t>with the following clarifications to initial registration for emergency services:</w:t>
      </w:r>
    </w:p>
    <w:p w14:paraId="282248BF" w14:textId="77777777" w:rsidR="00C46DCE" w:rsidRDefault="00C46DCE" w:rsidP="00C46DCE">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464D9157" w14:textId="77777777" w:rsidR="00C46DCE" w:rsidRDefault="00C46DCE" w:rsidP="00C46DCE">
      <w:pPr>
        <w:pStyle w:val="NO"/>
      </w:pPr>
      <w:r>
        <w:lastRenderedPageBreak/>
        <w:t>NOTE 1:</w:t>
      </w:r>
      <w:r>
        <w:tab/>
        <w:t>Transfer of an existing emergency PDU session between 3GPP access and non-3GPP access is needed e.g. if the UE determines that the current access is no longer available.</w:t>
      </w:r>
    </w:p>
    <w:p w14:paraId="28CD9B29" w14:textId="77777777" w:rsidR="00C46DCE" w:rsidRDefault="00C46DCE" w:rsidP="00C46DCE">
      <w:pPr>
        <w:pStyle w:val="B1"/>
      </w:pPr>
      <w:r>
        <w:t>b)</w:t>
      </w:r>
      <w:r>
        <w:tab/>
        <w:t>the UE can only initiate an initial registration for emergency services over non-3GPP access if it cannot register for emergency services over 3GPP access.</w:t>
      </w:r>
    </w:p>
    <w:p w14:paraId="72C64497" w14:textId="77777777" w:rsidR="00C46DCE" w:rsidRDefault="00C46DCE" w:rsidP="00C46DCE">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3B4246BF" w14:textId="77777777" w:rsidR="00C46DCE" w:rsidRDefault="00C46DCE" w:rsidP="00C46DCE">
      <w:r>
        <w:t>During initial registration the UE handles the 5GS mobile identity IE in the following order:</w:t>
      </w:r>
    </w:p>
    <w:p w14:paraId="78A0EAD2" w14:textId="77777777" w:rsidR="00C46DCE" w:rsidRDefault="00C46DCE" w:rsidP="00C46DCE">
      <w:pPr>
        <w:pStyle w:val="B1"/>
      </w:pPr>
      <w:r>
        <w:t>a)</w:t>
      </w:r>
      <w:r>
        <w:tab/>
        <w:t>if:</w:t>
      </w:r>
    </w:p>
    <w:p w14:paraId="505D6789" w14:textId="77777777" w:rsidR="00C46DCE" w:rsidRDefault="00C46DCE" w:rsidP="00C46DCE">
      <w:pPr>
        <w:pStyle w:val="B2"/>
      </w:pPr>
      <w:r>
        <w:t>1)</w:t>
      </w:r>
      <w:r>
        <w:tab/>
        <w:t>the UE:</w:t>
      </w:r>
      <w:bookmarkStart w:id="19" w:name="_Hlk29394110"/>
      <w:bookmarkStart w:id="20" w:name="_Hlk29396035"/>
    </w:p>
    <w:p w14:paraId="2A59C651" w14:textId="77777777" w:rsidR="00C46DCE" w:rsidRDefault="00C46DCE" w:rsidP="00C46DCE">
      <w:pPr>
        <w:pStyle w:val="B3"/>
      </w:pPr>
      <w:proofErr w:type="spellStart"/>
      <w:r>
        <w:t>i</w:t>
      </w:r>
      <w:proofErr w:type="spellEnd"/>
      <w:r>
        <w:t>)</w:t>
      </w:r>
      <w:r>
        <w:tab/>
        <w:t xml:space="preserve">was previously registered in S1 mode </w:t>
      </w:r>
      <w:bookmarkEnd w:id="19"/>
      <w:r>
        <w:t>before entering state EMM-DEREGISTERED</w:t>
      </w:r>
      <w:bookmarkEnd w:id="20"/>
      <w:r>
        <w:t>; and</w:t>
      </w:r>
    </w:p>
    <w:p w14:paraId="5119D935" w14:textId="77777777" w:rsidR="00C46DCE" w:rsidRDefault="00C46DCE" w:rsidP="00C46DCE">
      <w:pPr>
        <w:pStyle w:val="B3"/>
      </w:pPr>
      <w:r>
        <w:t>ii)</w:t>
      </w:r>
      <w:r>
        <w:tab/>
        <w:t>has received an "interworking without N26 interface not supported" indication from the network; and</w:t>
      </w:r>
    </w:p>
    <w:p w14:paraId="67AEA08A" w14:textId="77777777" w:rsidR="00C46DCE" w:rsidRDefault="00C46DCE" w:rsidP="00C46DCE">
      <w:pPr>
        <w:pStyle w:val="B2"/>
      </w:pPr>
      <w:r>
        <w:t>2)</w:t>
      </w:r>
      <w:r>
        <w:tab/>
        <w:t>EPS security context and a valid 4G-GUTI are available;</w:t>
      </w:r>
    </w:p>
    <w:p w14:paraId="3151C99E" w14:textId="77777777" w:rsidR="00C46DCE" w:rsidRDefault="00C46DCE" w:rsidP="00C46DCE">
      <w:pPr>
        <w:pStyle w:val="B1"/>
      </w:pPr>
      <w:r>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9B07310" w14:textId="77777777" w:rsidR="00C46DCE" w:rsidRDefault="00C46DCE" w:rsidP="00C46DCE">
      <w:pPr>
        <w:pStyle w:val="B1"/>
      </w:pPr>
      <w:r>
        <w:tab/>
        <w:t>Additionally, if the UE holds a valid 5G</w:t>
      </w:r>
      <w:r>
        <w:noBreakHyphen/>
        <w:t>GUTI, the UE shall include the 5G-GUTI in the Additional GUTI IE in the REGISTRATION REQUEST message in the following order:</w:t>
      </w:r>
    </w:p>
    <w:p w14:paraId="713AFD48" w14:textId="77777777" w:rsidR="00C46DCE" w:rsidRDefault="00C46DCE" w:rsidP="00C46DCE">
      <w:pPr>
        <w:pStyle w:val="B2"/>
      </w:pPr>
      <w:r>
        <w:t>1)</w:t>
      </w:r>
      <w:r>
        <w:tab/>
        <w:t>a valid 5G-GUTI that was previously assigned by the same PLMN with which the UE is performing the registration, if available;</w:t>
      </w:r>
    </w:p>
    <w:p w14:paraId="7F13B681" w14:textId="77777777" w:rsidR="00C46DCE" w:rsidRDefault="00C46DCE" w:rsidP="00C46DCE">
      <w:pPr>
        <w:pStyle w:val="B2"/>
      </w:pPr>
      <w:r>
        <w:t>2)</w:t>
      </w:r>
      <w:r>
        <w:tab/>
        <w:t>a valid 5G-GUTI that was previously assigned by an equivalent PLMN, if available; and</w:t>
      </w:r>
    </w:p>
    <w:p w14:paraId="324D5CBD" w14:textId="77777777" w:rsidR="00C46DCE" w:rsidRDefault="00C46DCE" w:rsidP="00C46DCE">
      <w:pPr>
        <w:pStyle w:val="B2"/>
      </w:pPr>
      <w:r>
        <w:t>3)</w:t>
      </w:r>
      <w:r>
        <w:tab/>
        <w:t>a valid 5G-GUTI that was previously assigned by any other PLMN, if available;</w:t>
      </w:r>
    </w:p>
    <w:p w14:paraId="5CEB8B76" w14:textId="77777777" w:rsidR="00C46DCE" w:rsidRDefault="00C46DCE" w:rsidP="00C46DCE">
      <w:pPr>
        <w:pStyle w:val="B1"/>
      </w:pPr>
      <w:r>
        <w:t>b)</w:t>
      </w:r>
      <w:r>
        <w:tab/>
        <w:t>if:</w:t>
      </w:r>
    </w:p>
    <w:p w14:paraId="53520EAC" w14:textId="77777777" w:rsidR="00C46DCE" w:rsidRDefault="00C46DCE" w:rsidP="00C46DCE">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0E09D067" w14:textId="77777777" w:rsidR="00C46DCE" w:rsidRDefault="00C46DCE" w:rsidP="00C46DCE">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298CB2D2" w14:textId="77777777" w:rsidR="00C46DCE" w:rsidRDefault="00C46DCE" w:rsidP="00C46DCE">
      <w:pPr>
        <w:pStyle w:val="B1"/>
      </w:pPr>
      <w:r>
        <w:t>c)</w:t>
      </w:r>
      <w:r>
        <w:tab/>
        <w:t>if the UE holds a valid 5G-GUTI that was previously assigned, over 3GPP access or non-3GPP access, by an equivalent PLMN, the UE shall indicate the 5G-GUTI in the 5GS mobile identity IE;</w:t>
      </w:r>
    </w:p>
    <w:p w14:paraId="15B4ECFF" w14:textId="77777777" w:rsidR="00C46DCE" w:rsidRDefault="00C46DCE" w:rsidP="00C46DCE">
      <w:pPr>
        <w:pStyle w:val="B1"/>
      </w:pPr>
      <w:r>
        <w:t>d)</w:t>
      </w:r>
      <w:r>
        <w:tab/>
        <w:t>if:</w:t>
      </w:r>
    </w:p>
    <w:p w14:paraId="58F4A9C8" w14:textId="77777777" w:rsidR="00C46DCE" w:rsidRDefault="00C46DCE" w:rsidP="00C46DCE">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3D2251DF" w14:textId="77777777" w:rsidR="00C46DCE" w:rsidRDefault="00C46DCE" w:rsidP="00C46DCE">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68ABA749" w14:textId="77777777" w:rsidR="00C46DCE" w:rsidRDefault="00C46DCE" w:rsidP="00C46DCE">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1C3D7C1B" w14:textId="77777777" w:rsidR="00C46DCE" w:rsidRDefault="00C46DCE" w:rsidP="00C46DCE">
      <w:pPr>
        <w:pStyle w:val="B1"/>
      </w:pPr>
      <w:r>
        <w:lastRenderedPageBreak/>
        <w:t>f)</w:t>
      </w:r>
      <w:r>
        <w:tab/>
        <w:t>if the UE does not hold a valid 5G-GUTI or SUCI other than an onboarding SUCI, and is initiating the initial registration for emergency services, the PEI shall be included in the 5GS mobile identity IE; and</w:t>
      </w:r>
    </w:p>
    <w:p w14:paraId="7DCED073" w14:textId="77777777" w:rsidR="00C46DCE" w:rsidRDefault="00C46DCE" w:rsidP="00C46DCE">
      <w:pPr>
        <w:pStyle w:val="B1"/>
      </w:pPr>
      <w:r>
        <w:t>g)</w:t>
      </w:r>
      <w:r>
        <w:tab/>
        <w:t>if the UE is initiating the initial registration for onboarding services in SNPN, an onboarding SUCI shall be included in the 5GS mobile identity IE.</w:t>
      </w:r>
    </w:p>
    <w:p w14:paraId="021FD846" w14:textId="77777777" w:rsidR="00C46DCE" w:rsidRDefault="00C46DCE" w:rsidP="00C46DCE">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1AB898B9" w14:textId="77777777" w:rsidR="00C46DCE" w:rsidRDefault="00C46DCE" w:rsidP="00C46DCE">
      <w:pPr>
        <w:rPr>
          <w:rFonts w:eastAsia="SimSun"/>
        </w:rPr>
      </w:pPr>
      <w:r>
        <w:t>If the UE is operating in the dual-registration mode and it is in EMM state EMM-REGISTERED, the UE shall include the UE status IE with the EMM registration status set to "UE is in EMM-REGISTERED state".</w:t>
      </w:r>
    </w:p>
    <w:p w14:paraId="36C7B9E4" w14:textId="77777777" w:rsidR="00C46DCE" w:rsidRDefault="00C46DCE" w:rsidP="00C46DCE">
      <w:pPr>
        <w:pStyle w:val="NO"/>
      </w:pPr>
      <w:r>
        <w:t>NOTE 2:</w:t>
      </w:r>
      <w:r>
        <w:tab/>
        <w:t>Inclusion of the UE status IE with this setting corresponds to the indication that the UE is "moving from EPC" as specified in 3GPP TS 23.502 [9].</w:t>
      </w:r>
    </w:p>
    <w:p w14:paraId="273331A7" w14:textId="77777777" w:rsidR="00C46DCE" w:rsidRDefault="00C46DCE" w:rsidP="00C46DCE">
      <w:pPr>
        <w:pStyle w:val="NO"/>
      </w:pPr>
      <w:r>
        <w:t>NOTE 3:</w:t>
      </w:r>
      <w:r>
        <w:tab/>
        <w:t>The value of the 5GMM registration status included by the UE in the UE status IE is not used by the AMF.</w:t>
      </w:r>
    </w:p>
    <w:p w14:paraId="720494A1" w14:textId="77777777" w:rsidR="00C46DCE" w:rsidRDefault="00C46DCE" w:rsidP="00C46DCE">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34C6D0D6" w14:textId="77777777" w:rsidR="00C46DCE" w:rsidRDefault="00C46DCE" w:rsidP="00C46DCE">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4A466E65" w14:textId="77777777" w:rsidR="00C46DCE" w:rsidRDefault="00C46DCE" w:rsidP="00C46DCE">
      <w:pPr>
        <w:rPr>
          <w:rFonts w:eastAsia="SimSun"/>
        </w:rPr>
      </w:pPr>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0B05EB91" w14:textId="77777777" w:rsidR="00C46DCE" w:rsidRDefault="00C46DCE" w:rsidP="00C46DCE">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7D2AC91A" w14:textId="77777777" w:rsidR="00C46DCE" w:rsidRDefault="00C46DCE" w:rsidP="00C46DCE">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6D71E9D2" w14:textId="77777777" w:rsidR="00C46DCE" w:rsidRDefault="00C46DCE" w:rsidP="00C46DCE">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46241566" w14:textId="77777777" w:rsidR="00C46DCE" w:rsidRDefault="00C46DCE" w:rsidP="00C46DCE">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7155CA7C" w14:textId="77777777" w:rsidR="00C46DCE" w:rsidRDefault="00C46DCE" w:rsidP="00C46DCE">
      <w:pPr>
        <w:pStyle w:val="B1"/>
      </w:pPr>
      <w:r>
        <w:t>-</w:t>
      </w:r>
      <w:r>
        <w:tab/>
        <w:t>request specific LADN DNNs by including a LADN DNN value in the LADN indication IE for each LADN DNN for which the UE requests LADN information; or</w:t>
      </w:r>
    </w:p>
    <w:p w14:paraId="0345EE7D" w14:textId="77777777" w:rsidR="00C46DCE" w:rsidRDefault="00C46DCE" w:rsidP="00C46DCE">
      <w:pPr>
        <w:pStyle w:val="B1"/>
      </w:pPr>
      <w:r>
        <w:t>-</w:t>
      </w:r>
      <w:r>
        <w:tab/>
        <w:t>to indicate a request for LADN information by not including any LADN DNN value in the LADN indication IE.</w:t>
      </w:r>
    </w:p>
    <w:p w14:paraId="2CDAD334" w14:textId="77777777" w:rsidR="00C46DCE" w:rsidRDefault="00C46DCE" w:rsidP="00C46DCE">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61E548A8" w14:textId="77777777" w:rsidR="00C46DCE" w:rsidRDefault="00C46DCE" w:rsidP="00C46DCE">
      <w:pPr>
        <w:pStyle w:val="B1"/>
      </w:pPr>
      <w:r>
        <w:t>a)</w:t>
      </w:r>
      <w:r>
        <w:tab/>
        <w:t>the configured NSSAI for the current PLMN, or a subset thereof as described below;</w:t>
      </w:r>
    </w:p>
    <w:p w14:paraId="342152E9" w14:textId="77777777" w:rsidR="00C46DCE" w:rsidRDefault="00C46DCE" w:rsidP="00C46DCE">
      <w:pPr>
        <w:pStyle w:val="B1"/>
      </w:pPr>
      <w:r>
        <w:t>b)</w:t>
      </w:r>
      <w:r>
        <w:tab/>
        <w:t>the allowed NSSAI for the current PLMN, or a subset thereof as described below; or</w:t>
      </w:r>
    </w:p>
    <w:p w14:paraId="7D769479" w14:textId="77777777" w:rsidR="00C46DCE" w:rsidRDefault="00C46DCE" w:rsidP="00C46DCE">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492AF25F" w14:textId="77777777" w:rsidR="00C46DCE" w:rsidRDefault="00C46DCE" w:rsidP="00C46DCE">
      <w:r>
        <w:lastRenderedPageBreak/>
        <w:t>If the UE has neither allowed NSSAI for the current PLMN nor configured NSSAI for the current PLMN and has a default configured NSSAI, the UE shall:</w:t>
      </w:r>
    </w:p>
    <w:p w14:paraId="0FA10FA4" w14:textId="77777777" w:rsidR="00C46DCE" w:rsidRDefault="00C46DCE" w:rsidP="00C46DCE">
      <w:pPr>
        <w:pStyle w:val="B1"/>
      </w:pPr>
      <w:r>
        <w:t>a)</w:t>
      </w:r>
      <w:r>
        <w:tab/>
        <w:t>include the S-NSSAI(s) in the Requested NSSAI IE of the REGISTRATION REQUEST message using the default configured NSSAI; and</w:t>
      </w:r>
    </w:p>
    <w:p w14:paraId="30E1B3FC" w14:textId="77777777" w:rsidR="00C46DCE" w:rsidRDefault="00C46DCE" w:rsidP="00C46DCE">
      <w:pPr>
        <w:pStyle w:val="B1"/>
      </w:pPr>
      <w:r>
        <w:t>b)</w:t>
      </w:r>
      <w:r>
        <w:tab/>
        <w:t>include the Network slicing indication IE with the Default configured NSSAI indication bit set to "Requested NSSAI created from default configured NSSAI" in the REGISTRATION REQUEST message.</w:t>
      </w:r>
    </w:p>
    <w:p w14:paraId="5DC2A73B" w14:textId="77777777" w:rsidR="00C46DCE" w:rsidRDefault="00C46DCE" w:rsidP="00C46DCE">
      <w:r>
        <w:t>If the UE has no allowed NSSAI for the current PLMN, no configured NSSAI for the current PLMN, and no default configured NSSAI, the UE shall not include a requested NSSAI in the REGISTRATION REQUEST message.</w:t>
      </w:r>
    </w:p>
    <w:p w14:paraId="0F9676BA" w14:textId="77777777" w:rsidR="00C46DCE" w:rsidRDefault="00C46DCE" w:rsidP="00C46DCE">
      <w:r>
        <w:t>If all the S-NSSAI(s) corresponding to the slice(s) to which the UE intends to register are included in the pending NSSAI, the UE shall not include a requested NSSAI in the REGISTRATION REQUEST message.</w:t>
      </w:r>
    </w:p>
    <w:p w14:paraId="1A556D74" w14:textId="77777777" w:rsidR="00C46DCE" w:rsidRDefault="00C46DCE" w:rsidP="00C46DCE">
      <w:r>
        <w:t xml:space="preserve">The subset of configured NSSAI </w:t>
      </w:r>
      <w:r>
        <w:rPr>
          <w:lang w:val="en-US"/>
        </w:rPr>
        <w:t xml:space="preserve">provided in the requested NSSAI </w:t>
      </w:r>
      <w:r>
        <w:t>consists of one or more S-NSSAIs in the configured NSSAI applicable to the current PLMN, if the S-NSSAI is neither in the rejected NSSAI f nor associated to the S-NSSAI(s) in the rejected NSSAI.</w:t>
      </w:r>
    </w:p>
    <w:p w14:paraId="5A54B13D" w14:textId="77777777" w:rsidR="00C46DCE" w:rsidRDefault="00C46DCE" w:rsidP="00C46DCE">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E20508A" w14:textId="77777777" w:rsidR="00C46DCE" w:rsidRDefault="00C46DCE" w:rsidP="00C46DCE">
      <w:pPr>
        <w:pStyle w:val="NO"/>
      </w:pPr>
      <w:r>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8BEC71A" w14:textId="77777777" w:rsidR="00C46DCE" w:rsidRDefault="00C46DCE" w:rsidP="00C46DCE">
      <w:r>
        <w:t>The subset of allowed NSSAI provided in the requested NSSAI consists of one or more S-NSSAIs in the allowed NSSAI for the current PLMN.</w:t>
      </w:r>
    </w:p>
    <w:p w14:paraId="09E90BC9" w14:textId="77777777" w:rsidR="00C46DCE" w:rsidRDefault="00C46DCE" w:rsidP="00C46DCE">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4C75E19B" w14:textId="77777777" w:rsidR="00C46DCE" w:rsidRDefault="00C46DCE" w:rsidP="00C46DCE">
      <w:pPr>
        <w:pStyle w:val="NO"/>
      </w:pPr>
      <w:r>
        <w:t>NOTE 7:</w:t>
      </w:r>
      <w:r>
        <w:tab/>
        <w:t>The number of S-NSSAI(s) included in the requested NSSAI cannot exceed eight.</w:t>
      </w:r>
    </w:p>
    <w:p w14:paraId="615CCB00" w14:textId="77777777" w:rsidR="00C46DCE" w:rsidRDefault="00C46DCE" w:rsidP="00C46DCE">
      <w:r>
        <w:t>If the UE initiates an initial registration for onboarding services in SNPN, the UE shall not include the Requested NSSAI IE in the REGISTRATION REQUEST message.</w:t>
      </w:r>
    </w:p>
    <w:p w14:paraId="3FE4BB15" w14:textId="77777777" w:rsidR="00C46DCE" w:rsidRDefault="00C46DCE" w:rsidP="00C46DCE">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44E9E6AD" w14:textId="77777777" w:rsidR="00C46DCE" w:rsidRDefault="00C46DCE" w:rsidP="00C46DCE">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5C4350B7" w14:textId="77777777" w:rsidR="00C46DCE" w:rsidRDefault="00C46DCE" w:rsidP="00C46DCE">
      <w:pPr>
        <w:rPr>
          <w:rFonts w:eastAsia="Malgun Gothic"/>
        </w:rPr>
      </w:pPr>
      <w:r>
        <w:rPr>
          <w:rFonts w:eastAsia="Malgun Gothic"/>
        </w:rPr>
        <w:t>If the UE supports S1 mode, the UE shall:</w:t>
      </w:r>
    </w:p>
    <w:p w14:paraId="1D7C5C77" w14:textId="77777777" w:rsidR="00C46DCE" w:rsidRDefault="00C46DCE" w:rsidP="00C46DCE">
      <w:pPr>
        <w:pStyle w:val="B1"/>
        <w:rPr>
          <w:rFonts w:eastAsia="SimSun"/>
        </w:rPr>
      </w:pPr>
      <w:r>
        <w:t>-</w:t>
      </w:r>
      <w:r>
        <w:tab/>
        <w:t>set the S1 mode bit to "S1 mode supported" in the 5GMM capability IE of the REGISTRATION REQUEST message;</w:t>
      </w:r>
    </w:p>
    <w:p w14:paraId="46F40EDB" w14:textId="3333E71D" w:rsidR="00C46DCE" w:rsidRDefault="00C46DCE" w:rsidP="00C46DCE">
      <w:pPr>
        <w:pStyle w:val="B1"/>
        <w:rPr>
          <w:rFonts w:eastAsia="Malgun Gothic"/>
        </w:rPr>
      </w:pPr>
      <w:r>
        <w:rPr>
          <w:rFonts w:eastAsia="Malgun Gothic"/>
        </w:rPr>
        <w:t>-</w:t>
      </w:r>
      <w:r>
        <w:rPr>
          <w:rFonts w:eastAsia="Malgun Gothic"/>
        </w:rPr>
        <w:tab/>
        <w:t xml:space="preserve">include the S1 UE network capability IE in the REGISTRATION REQUEST message; </w:t>
      </w:r>
      <w:ins w:id="21" w:author="Lu, Yang, Vodafone DE" w:date="2021-11-02T11:14:00Z">
        <w:r w:rsidR="00296A4A">
          <w:rPr>
            <w:rFonts w:eastAsia="Malgun Gothic"/>
          </w:rPr>
          <w:t>additionally, i</w:t>
        </w:r>
        <w:r w:rsidR="00296A4A" w:rsidRPr="004A6561">
          <w:t xml:space="preserve">f the UE supports EPS-UPIP, the UE shall set the EPS-UPIP bit to "EPS-UPIP supported" in the </w:t>
        </w:r>
        <w:r w:rsidR="00296A4A">
          <w:t xml:space="preserve">S1 </w:t>
        </w:r>
        <w:r w:rsidR="00296A4A" w:rsidRPr="004A6561">
          <w:t xml:space="preserve">UE network capability IE </w:t>
        </w:r>
      </w:ins>
      <w:ins w:id="22" w:author="Lu, Yang, Vodafone DE" w:date="2021-11-03T08:35:00Z">
        <w:r w:rsidR="008D5F4B">
          <w:t>in</w:t>
        </w:r>
      </w:ins>
      <w:ins w:id="23" w:author="Lu, Yang, Vodafone DE" w:date="2021-11-02T11:14:00Z">
        <w:r w:rsidR="00296A4A" w:rsidRPr="004A6561">
          <w:t xml:space="preserve"> the </w:t>
        </w:r>
        <w:r w:rsidR="00296A4A">
          <w:t xml:space="preserve">REGISTRATION REQUEST </w:t>
        </w:r>
        <w:r w:rsidR="00296A4A" w:rsidRPr="004A6561">
          <w:t>message</w:t>
        </w:r>
        <w:r w:rsidR="00296A4A">
          <w:t xml:space="preserve">; </w:t>
        </w:r>
      </w:ins>
      <w:r>
        <w:rPr>
          <w:rFonts w:eastAsia="Malgun Gothic"/>
        </w:rPr>
        <w:t>and</w:t>
      </w:r>
    </w:p>
    <w:p w14:paraId="1BEAC84B" w14:textId="77777777" w:rsidR="00C46DCE" w:rsidRDefault="00C46DCE" w:rsidP="00C46DC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1912ABD5" w14:textId="77777777" w:rsidR="00C46DCE" w:rsidRDefault="00C46DCE" w:rsidP="00C46DCE">
      <w:pPr>
        <w:rPr>
          <w:rFonts w:eastAsia="SimSun"/>
        </w:rPr>
      </w:pPr>
      <w:r>
        <w:lastRenderedPageBreak/>
        <w:t xml:space="preserve">If the UE supports the LTE positioning protocol (LPP) in N1 mode as specified in </w:t>
      </w:r>
      <w:r>
        <w:rPr>
          <w:lang w:eastAsia="ko-KR"/>
        </w:rPr>
        <w:t>3GPP TS 36.355 [26]</w:t>
      </w:r>
      <w:r>
        <w:t>, the UE shall set the LPP bit to "LPP in N1 mode supported" in the 5GMM capability IE of the REGISTRATION REQUEST message.</w:t>
      </w:r>
    </w:p>
    <w:p w14:paraId="7C56C1E6" w14:textId="77777777" w:rsidR="00C46DCE" w:rsidRDefault="00C46DCE" w:rsidP="00C46DCE">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27598540" w14:textId="77777777" w:rsidR="00C46DCE" w:rsidRDefault="00C46DCE" w:rsidP="00C46DCE">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3059A2EC" w14:textId="77777777" w:rsidR="00C46DCE" w:rsidRDefault="00C46DCE" w:rsidP="00C46DCE">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79CBF3D3" w14:textId="77777777" w:rsidR="00C46DCE" w:rsidRDefault="00C46DCE" w:rsidP="00C46DCE">
      <w:r>
        <w:t xml:space="preserve">If the UE supports 5G-SRVCC from NG-RAN to UTRAN as specified in </w:t>
      </w:r>
      <w:r>
        <w:rPr>
          <w:lang w:eastAsia="ko-KR"/>
        </w:rPr>
        <w:t>3GPP TS 23.216 [6A]</w:t>
      </w:r>
      <w:r>
        <w:t>, the UE shall:</w:t>
      </w:r>
    </w:p>
    <w:p w14:paraId="2055D96B" w14:textId="77777777" w:rsidR="00C46DCE" w:rsidRDefault="00C46DCE" w:rsidP="00C46DCE">
      <w:pPr>
        <w:pStyle w:val="B1"/>
      </w:pPr>
      <w:r>
        <w:t>-</w:t>
      </w:r>
      <w:r>
        <w:tab/>
        <w:t>set the 5G-SRVCC from NG-RAN to UTRAN capability bit to "5G-SRVCC from NG-RAN to UTRAN supported" in the 5GMM capability IE of the REGISTRATION REQUEST message; and</w:t>
      </w:r>
    </w:p>
    <w:p w14:paraId="1882A9C7" w14:textId="77777777" w:rsidR="00C46DCE" w:rsidRDefault="00C46DCE" w:rsidP="00C46DCE">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B7EAD7" w14:textId="77777777" w:rsidR="00C46DCE" w:rsidRDefault="00C46DCE" w:rsidP="00C46DCE">
      <w:r>
        <w:t>If the UE supports service gap control, then the UE shall set the SGC bit to "service gap control supported" in the 5GMM capability IE of the REGISTRATION REQUEST message.</w:t>
      </w:r>
    </w:p>
    <w:p w14:paraId="15B9391D" w14:textId="77777777" w:rsidR="00C46DCE" w:rsidRDefault="00C46DCE" w:rsidP="00C46DCE">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7DD0BC70" w14:textId="77777777" w:rsidR="00C46DCE" w:rsidRDefault="00C46DCE" w:rsidP="00C46DCE">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002FF5AA" w14:textId="7D31ACAA" w:rsidR="004A6561" w:rsidRDefault="00C46DCE" w:rsidP="00C46DCE">
      <w:r>
        <w:t>If the UE supports CAG feature, the UE shall set the CAG bit to "CAG Supported" in the 5GMM capability IE of the REGISTRATION REQUEST message.</w:t>
      </w:r>
    </w:p>
    <w:p w14:paraId="06B113FA" w14:textId="77777777" w:rsidR="00C46DCE" w:rsidRDefault="00C46DCE" w:rsidP="00C46DCE">
      <w:r>
        <w:t>When the UE is not in NB-N1 mode, if the UE supports RACS, the UE shall:</w:t>
      </w:r>
    </w:p>
    <w:p w14:paraId="52581C29" w14:textId="77777777" w:rsidR="00C46DCE" w:rsidRDefault="00C46DCE" w:rsidP="00C46DCE">
      <w:pPr>
        <w:pStyle w:val="B1"/>
      </w:pPr>
      <w:r>
        <w:t>a)</w:t>
      </w:r>
      <w:r>
        <w:tab/>
        <w:t>set the RACS bit to "RACS supported" in the 5GMM capability IE of the REGISTRATION REQUEST message;</w:t>
      </w:r>
    </w:p>
    <w:p w14:paraId="193D2F88" w14:textId="77777777" w:rsidR="00C46DCE" w:rsidRDefault="00C46DCE" w:rsidP="00C46DC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B5537B1" w14:textId="77777777" w:rsidR="00C46DCE" w:rsidRDefault="00C46DCE" w:rsidP="00C46DCE">
      <w:pPr>
        <w:pStyle w:val="B1"/>
      </w:pPr>
      <w:r>
        <w:t>c)</w:t>
      </w:r>
      <w:r>
        <w:tab/>
        <w:t>if the UE:</w:t>
      </w:r>
    </w:p>
    <w:p w14:paraId="6F465F7C" w14:textId="77777777" w:rsidR="00C46DCE" w:rsidRDefault="00C46DCE" w:rsidP="00C46DCE">
      <w:pPr>
        <w:pStyle w:val="B2"/>
      </w:pPr>
      <w:r>
        <w:t>1)</w:t>
      </w:r>
      <w:r>
        <w:tab/>
        <w:t>does not have an applicable network-assigned UE radio capability ID for the current UE radio configuration in the selected PLMN or SNPN; and</w:t>
      </w:r>
    </w:p>
    <w:p w14:paraId="79C9FE3F" w14:textId="77777777" w:rsidR="00C46DCE" w:rsidRDefault="00C46DCE" w:rsidP="00C46DCE">
      <w:pPr>
        <w:pStyle w:val="B2"/>
      </w:pPr>
      <w:r>
        <w:t>2)</w:t>
      </w:r>
      <w:r>
        <w:tab/>
        <w:t>has an applicable manufacturer-assigned UE radio capability ID for the current UE radio configuration,</w:t>
      </w:r>
    </w:p>
    <w:p w14:paraId="552BADCC" w14:textId="77777777" w:rsidR="00C46DCE" w:rsidRDefault="00C46DCE" w:rsidP="00C46DCE">
      <w:pPr>
        <w:pStyle w:val="B1"/>
      </w:pPr>
      <w:r>
        <w:tab/>
        <w:t>include the applicable manufacturer-assigned UE radio capability ID in the UE radio capability ID IE of the REGISTRATION REQUEST message.</w:t>
      </w:r>
    </w:p>
    <w:p w14:paraId="07B74F24" w14:textId="77777777" w:rsidR="00C46DCE" w:rsidRDefault="00C46DCE" w:rsidP="00C46DCE">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1E63DE5D" w14:textId="77777777" w:rsidR="00C46DCE" w:rsidRDefault="00C46DCE" w:rsidP="00C46DCE">
      <w:pPr>
        <w:pStyle w:val="NO"/>
      </w:pPr>
      <w:r>
        <w:t>NOTE 9:</w:t>
      </w:r>
      <w:r>
        <w:tab/>
        <w:t>In this version of the protocol, the UE can only include the Payload container IE in the REGISTRATION REQUEST message to carry a payload of type "UE policy container".</w:t>
      </w:r>
    </w:p>
    <w:p w14:paraId="785657CB" w14:textId="77777777" w:rsidR="00C46DCE" w:rsidRDefault="00C46DCE" w:rsidP="00C46DCE">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37307ED" w14:textId="77777777" w:rsidR="00C46DCE" w:rsidRDefault="00C46DCE" w:rsidP="00C46DCE">
      <w:pPr>
        <w:rPr>
          <w:rFonts w:eastAsia="SimSu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F03C845" w14:textId="77777777" w:rsidR="00C46DCE" w:rsidRDefault="00C46DCE" w:rsidP="00C46DCE">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F26C93F" w14:textId="77777777" w:rsidR="00C46DCE" w:rsidRDefault="00C46DCE" w:rsidP="00C46DCE">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2E0348FC" w14:textId="77777777" w:rsidR="00C46DCE" w:rsidRDefault="00C46DCE" w:rsidP="00C46DCE">
      <w:r>
        <w:t>If the REGISTRATION REQUEST message includes a NAS message container IE, the AMF shall process the REGISTRATION REQUEST message that is obtained from the NAS message container IE as described in subclause 4.4.6.</w:t>
      </w:r>
    </w:p>
    <w:p w14:paraId="4F13AFE2" w14:textId="77777777" w:rsidR="00C46DCE" w:rsidRDefault="00C46DCE" w:rsidP="00C46DCE">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414F3DC1" w14:textId="77777777" w:rsidR="00C46DCE" w:rsidRDefault="00C46DCE" w:rsidP="00C46DCE">
      <w:r>
        <w:t>The UE shall set the ER-NSSAI bit to "Extended rejected NSSAI supported" in the 5GMM capability IE of the REGISTRATION REQUEST message.</w:t>
      </w:r>
    </w:p>
    <w:p w14:paraId="1800E7FD" w14:textId="77777777" w:rsidR="00C46DCE" w:rsidRDefault="00C46DCE" w:rsidP="00C46DCE">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75D08456" w14:textId="77777777" w:rsidR="00C46DCE" w:rsidRDefault="00C46DCE" w:rsidP="00C46DC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5B71D69E" w14:textId="77777777" w:rsidR="00C46DCE" w:rsidRDefault="00C46DCE" w:rsidP="00C46DCE">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9436382" w14:textId="77777777" w:rsidR="00C46DCE" w:rsidRDefault="00C46DCE" w:rsidP="00C46DCE"/>
    <w:p w14:paraId="694D5295" w14:textId="77777777" w:rsidR="00C46DCE" w:rsidRDefault="00C46DCE" w:rsidP="00C46DCE">
      <w:pPr>
        <w:pStyle w:val="TH"/>
      </w:pPr>
      <w:r>
        <w:rPr>
          <w:rFonts w:eastAsia="SimSun"/>
          <w:lang w:eastAsia="x-none"/>
        </w:rPr>
        <w:object w:dxaOrig="8016" w:dyaOrig="7116" w14:anchorId="449B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356.4pt" o:ole="">
            <v:imagedata r:id="rId11" o:title=""/>
          </v:shape>
          <o:OLEObject Type="Embed" ProgID="Visio.Drawing.15" ShapeID="_x0000_i1025" DrawAspect="Content" ObjectID="_1698470267" r:id="rId12"/>
        </w:object>
      </w:r>
    </w:p>
    <w:p w14:paraId="56660E98" w14:textId="77777777" w:rsidR="00C46DCE" w:rsidRDefault="00C46DCE" w:rsidP="00C46DCE">
      <w:pPr>
        <w:pStyle w:val="TF"/>
      </w:pPr>
      <w:r>
        <w:t>Figure 5.5.1.2.2.1: Registration procedure for initial registration</w:t>
      </w:r>
    </w:p>
    <w:p w14:paraId="57BA6E13" w14:textId="0C08C9CC" w:rsidR="00C46DCE" w:rsidRDefault="00C46DCE">
      <w:pPr>
        <w:rPr>
          <w:noProof/>
        </w:rPr>
        <w:sectPr w:rsidR="00C46DCE">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1455E4" w14:textId="77777777" w:rsidR="00C67581" w:rsidRDefault="00C67581">
      <w:r>
        <w:separator/>
      </w:r>
    </w:p>
  </w:endnote>
  <w:endnote w:type="continuationSeparator" w:id="0">
    <w:p w14:paraId="68B4E760" w14:textId="77777777" w:rsidR="00C67581" w:rsidRDefault="00C67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8E4F90" w14:textId="77777777" w:rsidR="002F53C2" w:rsidRDefault="002F53C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8EA40" w14:textId="3494B322" w:rsidR="00BC56C4" w:rsidRDefault="00BC56C4">
    <w:pPr>
      <w:pStyle w:val="Fuzeile"/>
    </w:pPr>
    <w:r>
      <mc:AlternateContent>
        <mc:Choice Requires="wps">
          <w:drawing>
            <wp:anchor distT="0" distB="0" distL="114300" distR="114300" simplePos="0" relativeHeight="251659264" behindDoc="0" locked="0" layoutInCell="0" allowOverlap="1" wp14:anchorId="47A8DF0A" wp14:editId="185DD1C9">
              <wp:simplePos x="0" y="0"/>
              <wp:positionH relativeFrom="page">
                <wp:posOffset>0</wp:posOffset>
              </wp:positionH>
              <wp:positionV relativeFrom="page">
                <wp:posOffset>10229850</wp:posOffset>
              </wp:positionV>
              <wp:extent cx="7560945" cy="273050"/>
              <wp:effectExtent l="0" t="0" r="0" b="12700"/>
              <wp:wrapNone/>
              <wp:docPr id="5" name="MSIPCM5a6149329b16fb5598336a48" descr="{&quot;HashCode&quot;:710064009,&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40A0581" w14:textId="39443706" w:rsidR="00BC56C4" w:rsidRPr="002F53C2" w:rsidRDefault="00BC56C4" w:rsidP="002F53C2">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7A8DF0A" id="_x0000_t202" coordsize="21600,21600" o:spt="202" path="m,l,21600r21600,l21600,xe">
              <v:stroke joinstyle="miter"/>
              <v:path gradientshapeok="t" o:connecttype="rect"/>
            </v:shapetype>
            <v:shape id="MSIPCM5a6149329b16fb5598336a48" o:spid="_x0000_s1026" type="#_x0000_t202" alt="{&quot;HashCode&quot;:710064009,&quot;Height&quot;:842.0,&quot;Width&quot;:595.0,&quot;Placement&quot;:&quot;Footer&quot;,&quot;Index&quot;:&quot;Primary&quot;,&quot;Section&quot;:1,&quot;Top&quot;:0.0,&quot;Left&quot;:0.0}" style="position:absolute;left:0;text-align:left;margin-left:0;margin-top:805.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" o:allowincell="f" filled="f" stroked="f" strokeweight=".5pt">
              <v:textbox inset="20pt,0,,0">
                <w:txbxContent>
                  <w:p w14:paraId="640A0581" w14:textId="39443706" w:rsidR="00BC56C4" w:rsidRPr="002F53C2" w:rsidRDefault="00BC56C4" w:rsidP="002F53C2">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FAFDC" w14:textId="77777777" w:rsidR="002F53C2" w:rsidRDefault="002F53C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618F29" w14:textId="77777777" w:rsidR="00C67581" w:rsidRDefault="00C67581">
      <w:r>
        <w:separator/>
      </w:r>
    </w:p>
  </w:footnote>
  <w:footnote w:type="continuationSeparator" w:id="0">
    <w:p w14:paraId="530689EF" w14:textId="77777777" w:rsidR="00C67581" w:rsidRDefault="00C675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B7D62" w14:textId="77777777" w:rsidR="002F53C2" w:rsidRDefault="002F53C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700A77" w14:textId="77777777" w:rsidR="002F53C2" w:rsidRDefault="002F53C2">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Kopfzeile"/>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u, Yang, Vodafone DE">
    <w15:presenceInfo w15:providerId="None" w15:userId="Lu, Yang, Vodafone DE"/>
  </w15:person>
  <w15:person w15:author="Lu, Yang, Vodafone DE 2">
    <w15:presenceInfo w15:providerId="None" w15:userId="Lu, Yang, Vodafone D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D85"/>
    <w:rsid w:val="00081B70"/>
    <w:rsid w:val="000A1F6F"/>
    <w:rsid w:val="000A6394"/>
    <w:rsid w:val="000B7FED"/>
    <w:rsid w:val="000C038A"/>
    <w:rsid w:val="000C6598"/>
    <w:rsid w:val="00143DCF"/>
    <w:rsid w:val="00145D43"/>
    <w:rsid w:val="00185EEA"/>
    <w:rsid w:val="00192C46"/>
    <w:rsid w:val="001A08B3"/>
    <w:rsid w:val="001A7B60"/>
    <w:rsid w:val="001B52F0"/>
    <w:rsid w:val="001B6E4F"/>
    <w:rsid w:val="001B7A65"/>
    <w:rsid w:val="001E41F3"/>
    <w:rsid w:val="00227EAD"/>
    <w:rsid w:val="00230865"/>
    <w:rsid w:val="0026004D"/>
    <w:rsid w:val="002640DD"/>
    <w:rsid w:val="00275D12"/>
    <w:rsid w:val="002816BF"/>
    <w:rsid w:val="00284FEB"/>
    <w:rsid w:val="002860C4"/>
    <w:rsid w:val="00296A4A"/>
    <w:rsid w:val="002A1ABE"/>
    <w:rsid w:val="002B5741"/>
    <w:rsid w:val="002F53C2"/>
    <w:rsid w:val="00303C89"/>
    <w:rsid w:val="00305409"/>
    <w:rsid w:val="003609EF"/>
    <w:rsid w:val="0036231A"/>
    <w:rsid w:val="00363DF6"/>
    <w:rsid w:val="003674C0"/>
    <w:rsid w:val="00374DD4"/>
    <w:rsid w:val="00375D72"/>
    <w:rsid w:val="003B729C"/>
    <w:rsid w:val="003E1A36"/>
    <w:rsid w:val="00410371"/>
    <w:rsid w:val="004242F1"/>
    <w:rsid w:val="00434669"/>
    <w:rsid w:val="004A6561"/>
    <w:rsid w:val="004A6835"/>
    <w:rsid w:val="004B75B7"/>
    <w:rsid w:val="004E1669"/>
    <w:rsid w:val="00505729"/>
    <w:rsid w:val="00512317"/>
    <w:rsid w:val="0051580D"/>
    <w:rsid w:val="00547111"/>
    <w:rsid w:val="00570453"/>
    <w:rsid w:val="00585E03"/>
    <w:rsid w:val="00592D74"/>
    <w:rsid w:val="005A5734"/>
    <w:rsid w:val="005E2C44"/>
    <w:rsid w:val="00621188"/>
    <w:rsid w:val="006257ED"/>
    <w:rsid w:val="00677E82"/>
    <w:rsid w:val="00695808"/>
    <w:rsid w:val="006B14B3"/>
    <w:rsid w:val="006B46FB"/>
    <w:rsid w:val="006E21FB"/>
    <w:rsid w:val="00751825"/>
    <w:rsid w:val="0076678C"/>
    <w:rsid w:val="00792342"/>
    <w:rsid w:val="007977A8"/>
    <w:rsid w:val="007B512A"/>
    <w:rsid w:val="007B5997"/>
    <w:rsid w:val="007C2097"/>
    <w:rsid w:val="007D3C50"/>
    <w:rsid w:val="007D6A07"/>
    <w:rsid w:val="007F7259"/>
    <w:rsid w:val="00803B82"/>
    <w:rsid w:val="008040A8"/>
    <w:rsid w:val="0081449F"/>
    <w:rsid w:val="008279FA"/>
    <w:rsid w:val="008438B9"/>
    <w:rsid w:val="00843F64"/>
    <w:rsid w:val="008626E7"/>
    <w:rsid w:val="00870EE7"/>
    <w:rsid w:val="00875D56"/>
    <w:rsid w:val="0088061A"/>
    <w:rsid w:val="008863B9"/>
    <w:rsid w:val="008A45A6"/>
    <w:rsid w:val="008D5F4B"/>
    <w:rsid w:val="008D74A9"/>
    <w:rsid w:val="008F686C"/>
    <w:rsid w:val="009148DE"/>
    <w:rsid w:val="00941BFE"/>
    <w:rsid w:val="00941E30"/>
    <w:rsid w:val="009777D9"/>
    <w:rsid w:val="00977F8D"/>
    <w:rsid w:val="00991B88"/>
    <w:rsid w:val="009A5753"/>
    <w:rsid w:val="009A579D"/>
    <w:rsid w:val="009A5B1F"/>
    <w:rsid w:val="009E27D4"/>
    <w:rsid w:val="009E3297"/>
    <w:rsid w:val="009E6C24"/>
    <w:rsid w:val="009F734F"/>
    <w:rsid w:val="00A17406"/>
    <w:rsid w:val="00A246B6"/>
    <w:rsid w:val="00A47E70"/>
    <w:rsid w:val="00A50CF0"/>
    <w:rsid w:val="00A542A2"/>
    <w:rsid w:val="00A56556"/>
    <w:rsid w:val="00A7671C"/>
    <w:rsid w:val="00AA2CBC"/>
    <w:rsid w:val="00AC5820"/>
    <w:rsid w:val="00AD1CD8"/>
    <w:rsid w:val="00B258BB"/>
    <w:rsid w:val="00B468EF"/>
    <w:rsid w:val="00B4796A"/>
    <w:rsid w:val="00B67B97"/>
    <w:rsid w:val="00B968C8"/>
    <w:rsid w:val="00BA3EC5"/>
    <w:rsid w:val="00BA51D9"/>
    <w:rsid w:val="00BB5DFC"/>
    <w:rsid w:val="00BC1336"/>
    <w:rsid w:val="00BC56C4"/>
    <w:rsid w:val="00BD279D"/>
    <w:rsid w:val="00BD4679"/>
    <w:rsid w:val="00BD5062"/>
    <w:rsid w:val="00BD6BB8"/>
    <w:rsid w:val="00BE0907"/>
    <w:rsid w:val="00BE70D2"/>
    <w:rsid w:val="00C46DCE"/>
    <w:rsid w:val="00C47E11"/>
    <w:rsid w:val="00C66BA2"/>
    <w:rsid w:val="00C67581"/>
    <w:rsid w:val="00C75CB0"/>
    <w:rsid w:val="00C95985"/>
    <w:rsid w:val="00CA21C3"/>
    <w:rsid w:val="00CA53BC"/>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5581C"/>
    <w:rsid w:val="00E8079D"/>
    <w:rsid w:val="00EB09B7"/>
    <w:rsid w:val="00EC02F2"/>
    <w:rsid w:val="00EE7D7C"/>
    <w:rsid w:val="00EF16DB"/>
    <w:rsid w:val="00EF5AF7"/>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Standard"/>
    <w:link w:val="NOZchn"/>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link w:val="B3Car"/>
    <w:qFormat/>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NOZchn">
    <w:name w:val="NO Zchn"/>
    <w:link w:val="NO"/>
    <w:qFormat/>
    <w:locked/>
    <w:rsid w:val="00C46DCE"/>
    <w:rPr>
      <w:rFonts w:ascii="Times New Roman" w:hAnsi="Times New Roman"/>
      <w:lang w:val="en-GB" w:eastAsia="en-US"/>
    </w:rPr>
  </w:style>
  <w:style w:type="character" w:customStyle="1" w:styleId="B1Char">
    <w:name w:val="B1 Char"/>
    <w:link w:val="B1"/>
    <w:qFormat/>
    <w:locked/>
    <w:rsid w:val="00C46DCE"/>
    <w:rPr>
      <w:rFonts w:ascii="Times New Roman" w:hAnsi="Times New Roman"/>
      <w:lang w:val="en-GB" w:eastAsia="en-US"/>
    </w:rPr>
  </w:style>
  <w:style w:type="character" w:customStyle="1" w:styleId="THChar">
    <w:name w:val="TH Char"/>
    <w:link w:val="TH"/>
    <w:qFormat/>
    <w:locked/>
    <w:rsid w:val="00C46DCE"/>
    <w:rPr>
      <w:rFonts w:ascii="Arial" w:hAnsi="Arial"/>
      <w:b/>
      <w:lang w:val="en-GB" w:eastAsia="en-US"/>
    </w:rPr>
  </w:style>
  <w:style w:type="character" w:customStyle="1" w:styleId="TFChar">
    <w:name w:val="TF Char"/>
    <w:link w:val="TF"/>
    <w:locked/>
    <w:rsid w:val="00C46DCE"/>
    <w:rPr>
      <w:rFonts w:ascii="Arial" w:hAnsi="Arial"/>
      <w:b/>
      <w:lang w:val="en-GB" w:eastAsia="en-US"/>
    </w:rPr>
  </w:style>
  <w:style w:type="character" w:customStyle="1" w:styleId="B2Char">
    <w:name w:val="B2 Char"/>
    <w:link w:val="B2"/>
    <w:qFormat/>
    <w:locked/>
    <w:rsid w:val="00C46DCE"/>
    <w:rPr>
      <w:rFonts w:ascii="Times New Roman" w:hAnsi="Times New Roman"/>
      <w:lang w:val="en-GB" w:eastAsia="en-US"/>
    </w:rPr>
  </w:style>
  <w:style w:type="character" w:customStyle="1" w:styleId="B3Car">
    <w:name w:val="B3 Car"/>
    <w:link w:val="B3"/>
    <w:locked/>
    <w:rsid w:val="00C46DCE"/>
    <w:rPr>
      <w:rFonts w:ascii="Times New Roman" w:hAnsi="Times New Roman"/>
      <w:lang w:val="en-GB" w:eastAsia="en-US"/>
    </w:rPr>
  </w:style>
  <w:style w:type="character" w:customStyle="1" w:styleId="EWChar">
    <w:name w:val="EW Char"/>
    <w:link w:val="EW"/>
    <w:qFormat/>
    <w:locked/>
    <w:rsid w:val="00BC1336"/>
    <w:rPr>
      <w:rFonts w:ascii="Times New Roman" w:hAnsi="Times New Roman"/>
      <w:lang w:val="en-GB" w:eastAsia="en-US"/>
    </w:rPr>
  </w:style>
  <w:style w:type="character" w:customStyle="1" w:styleId="EditorsNoteCharChar">
    <w:name w:val="Editor's Note Char Char"/>
    <w:rsid w:val="008D74A9"/>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7301547">
      <w:bodyDiv w:val="1"/>
      <w:marLeft w:val="0"/>
      <w:marRight w:val="0"/>
      <w:marTop w:val="0"/>
      <w:marBottom w:val="0"/>
      <w:divBdr>
        <w:top w:val="none" w:sz="0" w:space="0" w:color="auto"/>
        <w:left w:val="none" w:sz="0" w:space="0" w:color="auto"/>
        <w:bottom w:val="none" w:sz="0" w:space="0" w:color="auto"/>
        <w:right w:val="none" w:sz="0" w:space="0" w:color="auto"/>
      </w:divBdr>
    </w:div>
    <w:div w:id="665286703">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2044092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3968</Words>
  <Characters>25005</Characters>
  <Application>Microsoft Office Word</Application>
  <DocSecurity>0</DocSecurity>
  <Lines>208</Lines>
  <Paragraphs>57</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89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u, Yang, Vodafone DE 2</cp:lastModifiedBy>
  <cp:revision>7</cp:revision>
  <cp:lastPrinted>1899-12-31T23:00:00Z</cp:lastPrinted>
  <dcterms:created xsi:type="dcterms:W3CDTF">2021-11-15T07:08:00Z</dcterms:created>
  <dcterms:modified xsi:type="dcterms:W3CDTF">2021-11-1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11-03T14:57:21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7738057-195c-41a4-b629-f5d04f7662c9</vt:lpwstr>
  </property>
  <property fmtid="{D5CDD505-2E9C-101B-9397-08002B2CF9AE}" pid="27" name="MSIP_Label_17da11e7-ad83-4459-98c6-12a88e2eac78_ContentBits">
    <vt:lpwstr>0</vt:lpwstr>
  </property>
</Properties>
</file>